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3078" w14:paraId="14DAB023" w14:textId="77777777" w:rsidTr="005E4BB2">
        <w:tc>
          <w:tcPr>
            <w:tcW w:w="10423" w:type="dxa"/>
            <w:gridSpan w:val="2"/>
            <w:shd w:val="clear" w:color="auto" w:fill="auto"/>
          </w:tcPr>
          <w:p w14:paraId="2A5EE096" w14:textId="2845482A" w:rsidR="004F0988" w:rsidRPr="00B03078" w:rsidRDefault="004F0988" w:rsidP="00133525">
            <w:pPr>
              <w:pStyle w:val="ZA"/>
              <w:framePr w:w="0" w:hRule="auto" w:wrap="auto" w:vAnchor="margin" w:hAnchor="text" w:yAlign="inline"/>
              <w:rPr>
                <w:noProof w:val="0"/>
              </w:rPr>
            </w:pPr>
            <w:bookmarkStart w:id="0" w:name="page1"/>
            <w:r w:rsidRPr="00B03078">
              <w:rPr>
                <w:noProof w:val="0"/>
                <w:sz w:val="64"/>
              </w:rPr>
              <w:t xml:space="preserve">3GPP </w:t>
            </w:r>
            <w:bookmarkStart w:id="1" w:name="specNumber"/>
            <w:r w:rsidR="008E5E9F" w:rsidRPr="00B03078">
              <w:rPr>
                <w:noProof w:val="0"/>
                <w:sz w:val="64"/>
              </w:rPr>
              <w:t xml:space="preserve">TR </w:t>
            </w:r>
            <w:r w:rsidR="00D00313" w:rsidRPr="00B03078">
              <w:rPr>
                <w:noProof w:val="0"/>
                <w:sz w:val="64"/>
              </w:rPr>
              <w:t>28</w:t>
            </w:r>
            <w:r w:rsidRPr="00B03078">
              <w:rPr>
                <w:noProof w:val="0"/>
                <w:sz w:val="64"/>
              </w:rPr>
              <w:t>.</w:t>
            </w:r>
            <w:bookmarkEnd w:id="1"/>
            <w:r w:rsidR="00434F38" w:rsidRPr="00B03078">
              <w:rPr>
                <w:noProof w:val="0"/>
                <w:sz w:val="64"/>
              </w:rPr>
              <w:t xml:space="preserve">838 </w:t>
            </w:r>
            <w:r w:rsidRPr="00B03078">
              <w:rPr>
                <w:noProof w:val="0"/>
              </w:rPr>
              <w:t>V</w:t>
            </w:r>
            <w:bookmarkStart w:id="2" w:name="specVersion"/>
            <w:r w:rsidR="00EF328A" w:rsidRPr="00B03078">
              <w:rPr>
                <w:noProof w:val="0"/>
              </w:rPr>
              <w:t>1</w:t>
            </w:r>
            <w:r w:rsidR="003B1E44">
              <w:rPr>
                <w:noProof w:val="0"/>
              </w:rPr>
              <w:t>8</w:t>
            </w:r>
            <w:r w:rsidRPr="00B03078">
              <w:rPr>
                <w:noProof w:val="0"/>
              </w:rPr>
              <w:t>.</w:t>
            </w:r>
            <w:r w:rsidR="00EF328A" w:rsidRPr="00B03078">
              <w:rPr>
                <w:noProof w:val="0"/>
              </w:rPr>
              <w:t>0</w:t>
            </w:r>
            <w:r w:rsidRPr="00B03078">
              <w:rPr>
                <w:noProof w:val="0"/>
              </w:rPr>
              <w:t>.</w:t>
            </w:r>
            <w:bookmarkEnd w:id="2"/>
            <w:r w:rsidR="00BB7577" w:rsidRPr="00B03078">
              <w:rPr>
                <w:noProof w:val="0"/>
              </w:rPr>
              <w:t>0</w:t>
            </w:r>
            <w:r w:rsidRPr="00B03078">
              <w:rPr>
                <w:noProof w:val="0"/>
              </w:rPr>
              <w:t xml:space="preserve"> </w:t>
            </w:r>
            <w:r w:rsidRPr="00B03078">
              <w:rPr>
                <w:noProof w:val="0"/>
                <w:sz w:val="32"/>
              </w:rPr>
              <w:t>(</w:t>
            </w:r>
            <w:bookmarkStart w:id="3" w:name="issueDate"/>
            <w:r w:rsidR="00BB7577" w:rsidRPr="00B03078">
              <w:rPr>
                <w:noProof w:val="0"/>
                <w:sz w:val="32"/>
              </w:rPr>
              <w:t>202</w:t>
            </w:r>
            <w:r w:rsidR="00D54A1D">
              <w:rPr>
                <w:noProof w:val="0"/>
                <w:sz w:val="32"/>
              </w:rPr>
              <w:t>3</w:t>
            </w:r>
            <w:r w:rsidRPr="00B03078">
              <w:rPr>
                <w:noProof w:val="0"/>
                <w:sz w:val="32"/>
              </w:rPr>
              <w:t>-</w:t>
            </w:r>
            <w:bookmarkEnd w:id="3"/>
            <w:r w:rsidR="003B1E44">
              <w:rPr>
                <w:noProof w:val="0"/>
                <w:sz w:val="32"/>
              </w:rPr>
              <w:t>01</w:t>
            </w:r>
            <w:r w:rsidRPr="00B03078">
              <w:rPr>
                <w:noProof w:val="0"/>
                <w:sz w:val="32"/>
              </w:rPr>
              <w:t>)</w:t>
            </w:r>
          </w:p>
        </w:tc>
      </w:tr>
      <w:tr w:rsidR="004F0988" w:rsidRPr="00B03078" w14:paraId="00B29DE9" w14:textId="77777777" w:rsidTr="005E4BB2">
        <w:trPr>
          <w:trHeight w:hRule="exact" w:val="1134"/>
        </w:trPr>
        <w:tc>
          <w:tcPr>
            <w:tcW w:w="10423" w:type="dxa"/>
            <w:gridSpan w:val="2"/>
            <w:shd w:val="clear" w:color="auto" w:fill="auto"/>
          </w:tcPr>
          <w:p w14:paraId="6D0CB3AE" w14:textId="77777777" w:rsidR="0059391D" w:rsidRPr="00B03078" w:rsidRDefault="0059391D" w:rsidP="0059391D">
            <w:pPr>
              <w:pStyle w:val="ZB"/>
              <w:framePr w:w="0" w:hRule="auto" w:wrap="auto" w:vAnchor="margin" w:hAnchor="text" w:yAlign="inline"/>
              <w:rPr>
                <w:noProof w:val="0"/>
              </w:rPr>
            </w:pPr>
            <w:r w:rsidRPr="00B03078">
              <w:rPr>
                <w:noProof w:val="0"/>
              </w:rPr>
              <w:t xml:space="preserve">Technical </w:t>
            </w:r>
            <w:bookmarkStart w:id="4" w:name="spectype2"/>
            <w:r w:rsidRPr="00B03078">
              <w:rPr>
                <w:noProof w:val="0"/>
              </w:rPr>
              <w:t>Report</w:t>
            </w:r>
            <w:bookmarkEnd w:id="4"/>
          </w:p>
          <w:p w14:paraId="41B2BABC" w14:textId="2619DE5F" w:rsidR="00BA4B8D" w:rsidRPr="00B03078" w:rsidRDefault="00BA4B8D" w:rsidP="00BA4B8D"/>
        </w:tc>
      </w:tr>
      <w:tr w:rsidR="004F0988" w:rsidRPr="00B03078" w14:paraId="2CE508E7" w14:textId="77777777" w:rsidTr="005E4BB2">
        <w:trPr>
          <w:trHeight w:hRule="exact" w:val="3686"/>
        </w:trPr>
        <w:tc>
          <w:tcPr>
            <w:tcW w:w="10423" w:type="dxa"/>
            <w:gridSpan w:val="2"/>
            <w:shd w:val="clear" w:color="auto" w:fill="auto"/>
          </w:tcPr>
          <w:p w14:paraId="5F609E6D" w14:textId="77777777" w:rsidR="004F0988" w:rsidRPr="00B03078" w:rsidRDefault="004F0988" w:rsidP="00133525">
            <w:pPr>
              <w:pStyle w:val="ZT"/>
              <w:framePr w:wrap="auto" w:hAnchor="text" w:yAlign="inline"/>
            </w:pPr>
            <w:r w:rsidRPr="00B03078">
              <w:t>3rd Generation Partnership Project;</w:t>
            </w:r>
          </w:p>
          <w:p w14:paraId="6B082AFA" w14:textId="4E41426A" w:rsidR="003D51AF" w:rsidRPr="00B03078" w:rsidRDefault="004F0988" w:rsidP="003D51AF">
            <w:pPr>
              <w:pStyle w:val="ZT"/>
              <w:framePr w:wrap="auto" w:hAnchor="text" w:yAlign="inline"/>
            </w:pPr>
            <w:r w:rsidRPr="00B03078">
              <w:t xml:space="preserve">Technical Specification Group </w:t>
            </w:r>
            <w:bookmarkStart w:id="5" w:name="specTitle"/>
            <w:r w:rsidR="00AB011E" w:rsidRPr="00B03078">
              <w:t>Services and System Aspects</w:t>
            </w:r>
            <w:r w:rsidRPr="00B03078">
              <w:t>;</w:t>
            </w:r>
            <w:bookmarkEnd w:id="5"/>
          </w:p>
          <w:p w14:paraId="79E9F770" w14:textId="77777777" w:rsidR="00631EBE" w:rsidRPr="00B03078" w:rsidRDefault="00346684" w:rsidP="00133525">
            <w:pPr>
              <w:pStyle w:val="ZT"/>
              <w:framePr w:wrap="auto" w:hAnchor="text" w:yAlign="inline"/>
              <w:rPr>
                <w:iCs/>
              </w:rPr>
            </w:pPr>
            <w:r w:rsidRPr="00B03078">
              <w:rPr>
                <w:iCs/>
              </w:rPr>
              <w:t>Study on measurement data collection</w:t>
            </w:r>
          </w:p>
          <w:p w14:paraId="3A7977D0" w14:textId="702685DB" w:rsidR="00631EBE" w:rsidRPr="00B03078" w:rsidRDefault="00346684" w:rsidP="00133525">
            <w:pPr>
              <w:pStyle w:val="ZT"/>
              <w:framePr w:wrap="auto" w:hAnchor="text" w:yAlign="inline"/>
            </w:pPr>
            <w:r w:rsidRPr="00B03078">
              <w:rPr>
                <w:iCs/>
              </w:rPr>
              <w:t>to support RAN intelligence</w:t>
            </w:r>
          </w:p>
          <w:p w14:paraId="56EBBE01" w14:textId="04BF5055" w:rsidR="004F0988" w:rsidRPr="00B03078" w:rsidRDefault="004F0988" w:rsidP="00133525">
            <w:pPr>
              <w:pStyle w:val="ZT"/>
              <w:framePr w:wrap="auto" w:hAnchor="text" w:yAlign="inline"/>
            </w:pPr>
            <w:r w:rsidRPr="00B03078">
              <w:t>(</w:t>
            </w:r>
            <w:r w:rsidRPr="009D737B">
              <w:rPr>
                <w:rStyle w:val="ZGSM"/>
              </w:rPr>
              <w:t xml:space="preserve">Release </w:t>
            </w:r>
            <w:bookmarkStart w:id="6" w:name="specRelease"/>
            <w:r w:rsidRPr="009D737B">
              <w:rPr>
                <w:rStyle w:val="ZGSM"/>
              </w:rPr>
              <w:t>1</w:t>
            </w:r>
            <w:bookmarkEnd w:id="6"/>
            <w:r w:rsidR="00B17BE6" w:rsidRPr="009D737B">
              <w:rPr>
                <w:rStyle w:val="ZGSM"/>
              </w:rPr>
              <w:t>8</w:t>
            </w:r>
            <w:r w:rsidRPr="00B03078">
              <w:t>)</w:t>
            </w:r>
          </w:p>
        </w:tc>
      </w:tr>
      <w:tr w:rsidR="00BF128E" w:rsidRPr="00B03078" w14:paraId="51EDB3C4" w14:textId="77777777" w:rsidTr="005E4BB2">
        <w:tc>
          <w:tcPr>
            <w:tcW w:w="10423" w:type="dxa"/>
            <w:gridSpan w:val="2"/>
            <w:shd w:val="clear" w:color="auto" w:fill="auto"/>
          </w:tcPr>
          <w:p w14:paraId="699345E8" w14:textId="77777777" w:rsidR="00BF128E" w:rsidRPr="00B03078" w:rsidRDefault="00BF128E" w:rsidP="00133525">
            <w:pPr>
              <w:pStyle w:val="ZU"/>
              <w:framePr w:w="0" w:wrap="auto" w:vAnchor="margin" w:hAnchor="text" w:yAlign="inline"/>
              <w:tabs>
                <w:tab w:val="right" w:pos="10206"/>
              </w:tabs>
              <w:jc w:val="left"/>
              <w:rPr>
                <w:noProof w:val="0"/>
                <w:color w:val="0000FF"/>
              </w:rPr>
            </w:pPr>
            <w:r w:rsidRPr="00B03078">
              <w:rPr>
                <w:noProof w:val="0"/>
                <w:color w:val="0000FF"/>
              </w:rPr>
              <w:tab/>
            </w:r>
          </w:p>
        </w:tc>
      </w:tr>
      <w:tr w:rsidR="00B87ACE" w:rsidRPr="00B03078" w14:paraId="37AA4BC7" w14:textId="77777777" w:rsidTr="005E4BB2">
        <w:trPr>
          <w:trHeight w:hRule="exact" w:val="1531"/>
        </w:trPr>
        <w:tc>
          <w:tcPr>
            <w:tcW w:w="4883" w:type="dxa"/>
            <w:shd w:val="clear" w:color="auto" w:fill="auto"/>
          </w:tcPr>
          <w:p w14:paraId="271641EB" w14:textId="6DF07688" w:rsidR="00B87ACE" w:rsidRPr="00B03078" w:rsidRDefault="00B87ACE" w:rsidP="00B87ACE">
            <w:r w:rsidRPr="00B72D8A">
              <w:rPr>
                <w:i/>
                <w:noProof/>
              </w:rPr>
              <w:drawing>
                <wp:inline distT="0" distB="0" distL="0" distR="0" wp14:anchorId="3D0040BC" wp14:editId="4DC0338E">
                  <wp:extent cx="1287780" cy="797560"/>
                  <wp:effectExtent l="0" t="0" r="762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7560"/>
                          </a:xfrm>
                          <a:prstGeom prst="rect">
                            <a:avLst/>
                          </a:prstGeom>
                          <a:noFill/>
                          <a:ln>
                            <a:noFill/>
                          </a:ln>
                        </pic:spPr>
                      </pic:pic>
                    </a:graphicData>
                  </a:graphic>
                </wp:inline>
              </w:drawing>
            </w:r>
          </w:p>
        </w:tc>
        <w:tc>
          <w:tcPr>
            <w:tcW w:w="5540" w:type="dxa"/>
            <w:shd w:val="clear" w:color="auto" w:fill="auto"/>
          </w:tcPr>
          <w:p w14:paraId="1BEB9470" w14:textId="0479E079" w:rsidR="00B87ACE" w:rsidRPr="00B03078" w:rsidRDefault="00B87ACE" w:rsidP="00B87ACE">
            <w:pPr>
              <w:jc w:val="right"/>
            </w:pPr>
            <w:bookmarkStart w:id="7" w:name="logos"/>
            <w:r w:rsidRPr="00B72D8A">
              <w:rPr>
                <w:noProof/>
                <w:lang w:eastAsia="en-GB"/>
              </w:rPr>
              <w:drawing>
                <wp:inline distT="0" distB="0" distL="0" distR="0" wp14:anchorId="52A53FFF" wp14:editId="289502C3">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7"/>
          </w:p>
        </w:tc>
      </w:tr>
      <w:tr w:rsidR="00C074DD" w:rsidRPr="00B03078" w14:paraId="4F866D62" w14:textId="77777777" w:rsidTr="005E4BB2">
        <w:trPr>
          <w:trHeight w:hRule="exact" w:val="5783"/>
        </w:trPr>
        <w:tc>
          <w:tcPr>
            <w:tcW w:w="10423" w:type="dxa"/>
            <w:gridSpan w:val="2"/>
            <w:shd w:val="clear" w:color="auto" w:fill="auto"/>
          </w:tcPr>
          <w:p w14:paraId="72EED5A1" w14:textId="1B085374" w:rsidR="00C074DD" w:rsidRPr="00B03078" w:rsidRDefault="00C074DD" w:rsidP="00C074DD">
            <w:pPr>
              <w:rPr>
                <w:b/>
              </w:rPr>
            </w:pPr>
          </w:p>
        </w:tc>
      </w:tr>
      <w:tr w:rsidR="009473D3" w:rsidRPr="00B03078" w14:paraId="4DB429F2" w14:textId="77777777" w:rsidTr="005E4BB2">
        <w:trPr>
          <w:cantSplit/>
          <w:trHeight w:hRule="exact" w:val="964"/>
        </w:trPr>
        <w:tc>
          <w:tcPr>
            <w:tcW w:w="10423" w:type="dxa"/>
            <w:gridSpan w:val="2"/>
            <w:shd w:val="clear" w:color="auto" w:fill="auto"/>
          </w:tcPr>
          <w:p w14:paraId="522DAC76" w14:textId="77777777" w:rsidR="009473D3" w:rsidRPr="00B03078" w:rsidRDefault="009473D3" w:rsidP="009473D3">
            <w:pPr>
              <w:rPr>
                <w:sz w:val="16"/>
              </w:rPr>
            </w:pPr>
            <w:bookmarkStart w:id="8" w:name="warningNotice"/>
            <w:r w:rsidRPr="00B03078">
              <w:rPr>
                <w:sz w:val="16"/>
              </w:rPr>
              <w:t>The present document has been developed within the 3rd Generation Partnership Project (3GPP</w:t>
            </w:r>
            <w:r w:rsidRPr="00B03078">
              <w:rPr>
                <w:sz w:val="16"/>
                <w:vertAlign w:val="superscript"/>
              </w:rPr>
              <w:t xml:space="preserve"> TM</w:t>
            </w:r>
            <w:r w:rsidRPr="00B03078">
              <w:rPr>
                <w:sz w:val="16"/>
              </w:rPr>
              <w:t>) and may be further elaborated for the purposes of 3GPP.</w:t>
            </w:r>
            <w:r w:rsidRPr="00B03078">
              <w:rPr>
                <w:sz w:val="16"/>
              </w:rPr>
              <w:br/>
              <w:t>The present document has not been subject to any approval process by the 3GPP</w:t>
            </w:r>
            <w:r w:rsidRPr="00B03078">
              <w:rPr>
                <w:sz w:val="16"/>
                <w:vertAlign w:val="superscript"/>
              </w:rPr>
              <w:t xml:space="preserve"> </w:t>
            </w:r>
            <w:r w:rsidRPr="00B03078">
              <w:rPr>
                <w:sz w:val="16"/>
              </w:rPr>
              <w:t xml:space="preserve">Organizational Partners and </w:t>
            </w:r>
            <w:r w:rsidRPr="00511AFC">
              <w:rPr>
                <w:sz w:val="16"/>
              </w:rPr>
              <w:t>shall</w:t>
            </w:r>
            <w:r w:rsidRPr="00B03078">
              <w:rPr>
                <w:sz w:val="16"/>
              </w:rPr>
              <w:t xml:space="preserve"> not be implemented.</w:t>
            </w:r>
            <w:r w:rsidRPr="00B03078">
              <w:rPr>
                <w:sz w:val="16"/>
              </w:rPr>
              <w:br/>
              <w:t>This Specification is provided for future development work within 3GPP</w:t>
            </w:r>
            <w:r w:rsidRPr="00B03078">
              <w:rPr>
                <w:sz w:val="16"/>
                <w:vertAlign w:val="superscript"/>
              </w:rPr>
              <w:t xml:space="preserve"> </w:t>
            </w:r>
            <w:r w:rsidRPr="00B03078">
              <w:rPr>
                <w:sz w:val="16"/>
              </w:rPr>
              <w:t>only. The Organizational Partners accept no liability for any use of this Specification.</w:t>
            </w:r>
            <w:r w:rsidRPr="00B03078">
              <w:rPr>
                <w:sz w:val="16"/>
              </w:rPr>
              <w:br/>
              <w:t>Specifications and Reports for implementation of the 3GPP</w:t>
            </w:r>
            <w:r w:rsidRPr="00B03078">
              <w:rPr>
                <w:sz w:val="16"/>
                <w:vertAlign w:val="superscript"/>
              </w:rPr>
              <w:t xml:space="preserve"> TM</w:t>
            </w:r>
            <w:r w:rsidRPr="00B03078">
              <w:rPr>
                <w:sz w:val="16"/>
              </w:rPr>
              <w:t xml:space="preserve"> system should be obtained via the 3GPP Organizational Partners' Publications Offices.</w:t>
            </w:r>
            <w:bookmarkEnd w:id="8"/>
          </w:p>
          <w:p w14:paraId="3D3DFDD0" w14:textId="77777777" w:rsidR="009473D3" w:rsidRPr="00B03078" w:rsidRDefault="009473D3" w:rsidP="009473D3">
            <w:pPr>
              <w:pStyle w:val="ZV"/>
              <w:framePr w:w="0" w:wrap="auto" w:vAnchor="margin" w:hAnchor="text" w:yAlign="inline"/>
              <w:rPr>
                <w:noProof w:val="0"/>
              </w:rPr>
            </w:pPr>
          </w:p>
          <w:p w14:paraId="2C3A2542" w14:textId="77777777" w:rsidR="009473D3" w:rsidRPr="00B03078" w:rsidRDefault="009473D3" w:rsidP="009473D3">
            <w:pPr>
              <w:rPr>
                <w:sz w:val="16"/>
              </w:rPr>
            </w:pPr>
          </w:p>
        </w:tc>
      </w:tr>
      <w:bookmarkEnd w:id="0"/>
    </w:tbl>
    <w:p w14:paraId="13BA0202" w14:textId="77777777" w:rsidR="00080512" w:rsidRPr="00B03078" w:rsidRDefault="00080512">
      <w:pPr>
        <w:sectPr w:rsidR="00080512" w:rsidRPr="00B030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9386E" w:rsidRPr="00B03078" w14:paraId="2B281081" w14:textId="77777777" w:rsidTr="00133525">
        <w:trPr>
          <w:trHeight w:hRule="exact" w:val="5670"/>
        </w:trPr>
        <w:tc>
          <w:tcPr>
            <w:tcW w:w="10423" w:type="dxa"/>
            <w:shd w:val="clear" w:color="auto" w:fill="auto"/>
          </w:tcPr>
          <w:p w14:paraId="61EBB914" w14:textId="77777777" w:rsidR="0079386E" w:rsidRPr="00B03078" w:rsidRDefault="0079386E" w:rsidP="0079386E">
            <w:bookmarkStart w:id="9" w:name="page2"/>
          </w:p>
        </w:tc>
      </w:tr>
      <w:tr w:rsidR="0079386E" w:rsidRPr="00B03078" w14:paraId="6459D0B3" w14:textId="77777777" w:rsidTr="00C074DD">
        <w:trPr>
          <w:trHeight w:hRule="exact" w:val="5387"/>
        </w:trPr>
        <w:tc>
          <w:tcPr>
            <w:tcW w:w="10423" w:type="dxa"/>
            <w:shd w:val="clear" w:color="auto" w:fill="auto"/>
          </w:tcPr>
          <w:p w14:paraId="73308C67" w14:textId="77777777" w:rsidR="0079386E" w:rsidRPr="00B03078" w:rsidRDefault="0079386E" w:rsidP="0079386E">
            <w:pPr>
              <w:pStyle w:val="FP"/>
              <w:spacing w:after="240"/>
              <w:ind w:left="2835" w:right="2835"/>
              <w:jc w:val="center"/>
              <w:rPr>
                <w:rFonts w:ascii="Arial" w:hAnsi="Arial"/>
                <w:b/>
                <w:i/>
              </w:rPr>
            </w:pPr>
            <w:bookmarkStart w:id="10" w:name="coords3gpp"/>
            <w:r w:rsidRPr="00B03078">
              <w:rPr>
                <w:rFonts w:ascii="Arial" w:hAnsi="Arial"/>
                <w:b/>
                <w:i/>
              </w:rPr>
              <w:t>3GPP</w:t>
            </w:r>
          </w:p>
          <w:p w14:paraId="288751B1" w14:textId="77777777" w:rsidR="0079386E" w:rsidRPr="00B03078" w:rsidRDefault="0079386E" w:rsidP="0079386E">
            <w:pPr>
              <w:pStyle w:val="FP"/>
              <w:pBdr>
                <w:bottom w:val="single" w:sz="6" w:space="1" w:color="auto"/>
              </w:pBdr>
              <w:ind w:left="2835" w:right="2835"/>
              <w:jc w:val="center"/>
            </w:pPr>
            <w:r w:rsidRPr="00B03078">
              <w:t>Postal address</w:t>
            </w:r>
          </w:p>
          <w:p w14:paraId="6A55B9F5" w14:textId="77777777" w:rsidR="0079386E" w:rsidRPr="00B03078" w:rsidRDefault="0079386E" w:rsidP="0079386E">
            <w:pPr>
              <w:pStyle w:val="FP"/>
              <w:ind w:left="2835" w:right="2835"/>
              <w:jc w:val="center"/>
              <w:rPr>
                <w:rFonts w:ascii="Arial" w:hAnsi="Arial"/>
                <w:sz w:val="18"/>
              </w:rPr>
            </w:pPr>
          </w:p>
          <w:p w14:paraId="75CBD0DB" w14:textId="77777777" w:rsidR="0079386E" w:rsidRPr="00B03078" w:rsidRDefault="0079386E" w:rsidP="0079386E">
            <w:pPr>
              <w:pStyle w:val="FP"/>
              <w:pBdr>
                <w:bottom w:val="single" w:sz="6" w:space="1" w:color="auto"/>
              </w:pBdr>
              <w:spacing w:before="240"/>
              <w:ind w:left="2835" w:right="2835"/>
              <w:jc w:val="center"/>
            </w:pPr>
            <w:r w:rsidRPr="00B03078">
              <w:t>3GPP support office address</w:t>
            </w:r>
          </w:p>
          <w:p w14:paraId="27184E22" w14:textId="77777777" w:rsidR="0079386E" w:rsidRPr="00B34847" w:rsidRDefault="0079386E" w:rsidP="0079386E">
            <w:pPr>
              <w:pStyle w:val="FP"/>
              <w:ind w:left="2835" w:right="2835"/>
              <w:jc w:val="center"/>
              <w:rPr>
                <w:rFonts w:ascii="Arial" w:hAnsi="Arial"/>
                <w:sz w:val="18"/>
                <w:lang w:val="fr-FR"/>
              </w:rPr>
            </w:pPr>
            <w:r w:rsidRPr="00B34847">
              <w:rPr>
                <w:rFonts w:ascii="Arial" w:hAnsi="Arial"/>
                <w:sz w:val="18"/>
                <w:lang w:val="fr-FR"/>
              </w:rPr>
              <w:t>650 Route des Lucioles - Sophia Antipolis</w:t>
            </w:r>
          </w:p>
          <w:p w14:paraId="6A7A2978" w14:textId="77777777" w:rsidR="0079386E" w:rsidRPr="00B34847" w:rsidRDefault="0079386E" w:rsidP="0079386E">
            <w:pPr>
              <w:pStyle w:val="FP"/>
              <w:ind w:left="2835" w:right="2835"/>
              <w:jc w:val="center"/>
              <w:rPr>
                <w:rFonts w:ascii="Arial" w:hAnsi="Arial"/>
                <w:sz w:val="18"/>
                <w:lang w:val="fr-FR"/>
              </w:rPr>
            </w:pPr>
            <w:r w:rsidRPr="00B34847">
              <w:rPr>
                <w:rFonts w:ascii="Arial" w:hAnsi="Arial"/>
                <w:sz w:val="18"/>
                <w:lang w:val="fr-FR"/>
              </w:rPr>
              <w:t>Valbonne - FRANCE</w:t>
            </w:r>
          </w:p>
          <w:p w14:paraId="6B95C67E" w14:textId="77777777" w:rsidR="0079386E" w:rsidRPr="00B03078" w:rsidRDefault="0079386E" w:rsidP="0079386E">
            <w:pPr>
              <w:pStyle w:val="FP"/>
              <w:spacing w:after="20"/>
              <w:ind w:left="2835" w:right="2835"/>
              <w:jc w:val="center"/>
              <w:rPr>
                <w:rFonts w:ascii="Arial" w:hAnsi="Arial"/>
                <w:sz w:val="18"/>
              </w:rPr>
            </w:pPr>
            <w:r w:rsidRPr="00B03078">
              <w:rPr>
                <w:rFonts w:ascii="Arial" w:hAnsi="Arial"/>
                <w:sz w:val="18"/>
              </w:rPr>
              <w:t>Tel.: +33 4 92 94 42 00 Fax: +33 4 93 65 47 16</w:t>
            </w:r>
          </w:p>
          <w:p w14:paraId="6BECD12C" w14:textId="77777777" w:rsidR="0079386E" w:rsidRPr="00B03078" w:rsidRDefault="0079386E" w:rsidP="0079386E">
            <w:pPr>
              <w:pStyle w:val="FP"/>
              <w:pBdr>
                <w:bottom w:val="single" w:sz="6" w:space="1" w:color="auto"/>
              </w:pBdr>
              <w:spacing w:before="240"/>
              <w:ind w:left="2835" w:right="2835"/>
              <w:jc w:val="center"/>
            </w:pPr>
            <w:r w:rsidRPr="00B03078">
              <w:t>Internet</w:t>
            </w:r>
          </w:p>
          <w:p w14:paraId="7721797F" w14:textId="77777777" w:rsidR="0079386E" w:rsidRPr="00B03078" w:rsidRDefault="0079386E" w:rsidP="0079386E">
            <w:pPr>
              <w:pStyle w:val="FP"/>
              <w:ind w:left="2835" w:right="2835"/>
              <w:jc w:val="center"/>
              <w:rPr>
                <w:rFonts w:ascii="Arial" w:hAnsi="Arial"/>
                <w:sz w:val="18"/>
              </w:rPr>
            </w:pPr>
            <w:r w:rsidRPr="00B03078">
              <w:rPr>
                <w:rFonts w:ascii="Arial" w:hAnsi="Arial"/>
                <w:sz w:val="18"/>
              </w:rPr>
              <w:t>http://www.3gpp.org</w:t>
            </w:r>
            <w:bookmarkEnd w:id="10"/>
          </w:p>
          <w:p w14:paraId="28E7EC1D" w14:textId="77777777" w:rsidR="0079386E" w:rsidRPr="00B03078" w:rsidRDefault="0079386E" w:rsidP="0079386E"/>
        </w:tc>
      </w:tr>
      <w:tr w:rsidR="005045C6" w:rsidRPr="00B03078" w14:paraId="305C410E" w14:textId="77777777" w:rsidTr="00C074DD">
        <w:tc>
          <w:tcPr>
            <w:tcW w:w="10423" w:type="dxa"/>
            <w:shd w:val="clear" w:color="auto" w:fill="auto"/>
            <w:vAlign w:val="bottom"/>
          </w:tcPr>
          <w:p w14:paraId="7E086957" w14:textId="77777777" w:rsidR="005045C6" w:rsidRPr="00B03078" w:rsidRDefault="005045C6" w:rsidP="005045C6">
            <w:pPr>
              <w:pStyle w:val="FP"/>
              <w:pBdr>
                <w:bottom w:val="single" w:sz="6" w:space="1" w:color="auto"/>
              </w:pBdr>
              <w:spacing w:after="240"/>
              <w:jc w:val="center"/>
              <w:rPr>
                <w:rFonts w:ascii="Arial" w:hAnsi="Arial"/>
                <w:b/>
                <w:i/>
              </w:rPr>
            </w:pPr>
            <w:bookmarkStart w:id="11" w:name="copyrightNotification"/>
            <w:r w:rsidRPr="00B03078">
              <w:rPr>
                <w:rFonts w:ascii="Arial" w:hAnsi="Arial"/>
                <w:b/>
                <w:i/>
              </w:rPr>
              <w:t>Copyright Notification</w:t>
            </w:r>
          </w:p>
          <w:p w14:paraId="23BE3B9F" w14:textId="77777777" w:rsidR="005045C6" w:rsidRPr="00B03078" w:rsidRDefault="005045C6" w:rsidP="005045C6">
            <w:pPr>
              <w:pStyle w:val="FP"/>
              <w:jc w:val="center"/>
            </w:pPr>
            <w:r w:rsidRPr="00B03078">
              <w:t>No part may be reproduced except as authorized by written permission.</w:t>
            </w:r>
            <w:r w:rsidRPr="00B03078">
              <w:br/>
              <w:t>The copyright and the foregoing restriction extend to reproduction in all media.</w:t>
            </w:r>
          </w:p>
          <w:p w14:paraId="540216E8" w14:textId="77777777" w:rsidR="005045C6" w:rsidRPr="00B03078" w:rsidRDefault="005045C6" w:rsidP="005045C6">
            <w:pPr>
              <w:pStyle w:val="FP"/>
              <w:jc w:val="center"/>
            </w:pPr>
          </w:p>
          <w:p w14:paraId="6F359B72" w14:textId="5773CBE0" w:rsidR="005045C6" w:rsidRPr="00B03078" w:rsidRDefault="005045C6" w:rsidP="005045C6">
            <w:pPr>
              <w:pStyle w:val="FP"/>
              <w:jc w:val="center"/>
              <w:rPr>
                <w:sz w:val="18"/>
              </w:rPr>
            </w:pPr>
            <w:r w:rsidRPr="00B03078">
              <w:rPr>
                <w:sz w:val="18"/>
              </w:rPr>
              <w:t xml:space="preserve">© </w:t>
            </w:r>
            <w:bookmarkStart w:id="12" w:name="copyrightDate"/>
            <w:r w:rsidRPr="00B03078">
              <w:rPr>
                <w:sz w:val="18"/>
              </w:rPr>
              <w:t>202</w:t>
            </w:r>
            <w:bookmarkEnd w:id="12"/>
            <w:r w:rsidR="00D54A1D">
              <w:rPr>
                <w:sz w:val="18"/>
              </w:rPr>
              <w:t>3</w:t>
            </w:r>
            <w:r w:rsidRPr="00B03078">
              <w:rPr>
                <w:sz w:val="18"/>
              </w:rPr>
              <w:t>, 3GPP Organizational Partners (ARIB, ATIS, CCSA, ETSI, TSDSI, TTA, TTC).</w:t>
            </w:r>
            <w:bookmarkStart w:id="13" w:name="copyrightaddon"/>
            <w:bookmarkEnd w:id="13"/>
          </w:p>
          <w:p w14:paraId="76994418" w14:textId="77777777" w:rsidR="005045C6" w:rsidRPr="00B03078" w:rsidRDefault="005045C6" w:rsidP="005045C6">
            <w:pPr>
              <w:pStyle w:val="FP"/>
              <w:jc w:val="center"/>
              <w:rPr>
                <w:sz w:val="18"/>
              </w:rPr>
            </w:pPr>
            <w:r w:rsidRPr="00B03078">
              <w:rPr>
                <w:sz w:val="18"/>
              </w:rPr>
              <w:t>All rights reserved.</w:t>
            </w:r>
          </w:p>
          <w:p w14:paraId="70D64B45" w14:textId="77777777" w:rsidR="005045C6" w:rsidRPr="00B03078" w:rsidRDefault="005045C6" w:rsidP="005045C6">
            <w:pPr>
              <w:pStyle w:val="FP"/>
              <w:rPr>
                <w:sz w:val="18"/>
              </w:rPr>
            </w:pPr>
          </w:p>
          <w:p w14:paraId="68128E53" w14:textId="77777777" w:rsidR="005045C6" w:rsidRPr="00B03078" w:rsidRDefault="005045C6" w:rsidP="005045C6">
            <w:pPr>
              <w:pStyle w:val="FP"/>
              <w:rPr>
                <w:sz w:val="18"/>
              </w:rPr>
            </w:pPr>
            <w:r w:rsidRPr="00B03078">
              <w:rPr>
                <w:sz w:val="18"/>
              </w:rPr>
              <w:t>UMTS™ is a Trade Mark of ETSI registered for the benefit of its members</w:t>
            </w:r>
          </w:p>
          <w:p w14:paraId="2AEAF486" w14:textId="77777777" w:rsidR="005045C6" w:rsidRPr="00B03078" w:rsidRDefault="005045C6" w:rsidP="005045C6">
            <w:pPr>
              <w:pStyle w:val="FP"/>
              <w:rPr>
                <w:sz w:val="18"/>
              </w:rPr>
            </w:pPr>
            <w:r w:rsidRPr="00B03078">
              <w:rPr>
                <w:sz w:val="18"/>
              </w:rPr>
              <w:t>3GPP™ is a Trade Mark of ETSI registered for the benefit of its Members and of the 3GPP Organizational Partners</w:t>
            </w:r>
            <w:r w:rsidRPr="00B03078">
              <w:rPr>
                <w:sz w:val="18"/>
              </w:rPr>
              <w:br/>
              <w:t>LTE™ is a Trade Mark of ETSI registered for the benefit of its Members and of the 3GPP Organizational Partners</w:t>
            </w:r>
          </w:p>
          <w:p w14:paraId="12B38183" w14:textId="77777777" w:rsidR="005045C6" w:rsidRPr="00B03078" w:rsidRDefault="005045C6" w:rsidP="005045C6">
            <w:pPr>
              <w:pStyle w:val="FP"/>
              <w:rPr>
                <w:sz w:val="18"/>
              </w:rPr>
            </w:pPr>
            <w:r w:rsidRPr="00B03078">
              <w:rPr>
                <w:sz w:val="18"/>
              </w:rPr>
              <w:t>GSM® and the GSM logo are registered and owned by the GSM Association</w:t>
            </w:r>
            <w:bookmarkEnd w:id="11"/>
          </w:p>
          <w:p w14:paraId="13F16FD7" w14:textId="77777777" w:rsidR="005045C6" w:rsidRPr="00B03078" w:rsidRDefault="005045C6" w:rsidP="005045C6"/>
        </w:tc>
      </w:tr>
      <w:bookmarkEnd w:id="9"/>
    </w:tbl>
    <w:p w14:paraId="5E388788" w14:textId="77777777" w:rsidR="00080512" w:rsidRPr="00B03078" w:rsidRDefault="00080512">
      <w:pPr>
        <w:pStyle w:val="TT"/>
      </w:pPr>
      <w:r w:rsidRPr="00B03078">
        <w:br w:type="page"/>
      </w:r>
      <w:bookmarkStart w:id="14" w:name="tableOfContents"/>
      <w:bookmarkEnd w:id="14"/>
      <w:r w:rsidRPr="00B03078">
        <w:lastRenderedPageBreak/>
        <w:t>Contents</w:t>
      </w:r>
    </w:p>
    <w:p w14:paraId="6325945F" w14:textId="3AFDB144" w:rsidR="00441E41" w:rsidRDefault="00F0256A">
      <w:pPr>
        <w:pStyle w:val="TOC1"/>
        <w:rPr>
          <w:rFonts w:asciiTheme="minorHAnsi" w:eastAsiaTheme="minorEastAsia" w:hAnsiTheme="minorHAnsi" w:cstheme="minorBidi"/>
          <w:szCs w:val="22"/>
          <w:lang w:eastAsia="en-GB"/>
        </w:rPr>
      </w:pPr>
      <w:r>
        <w:rPr>
          <w:noProof/>
        </w:rPr>
        <w:fldChar w:fldCharType="begin" w:fldLock="1"/>
      </w:r>
      <w:r>
        <w:instrText xml:space="preserve"> TOC \o \w "1-9"</w:instrText>
      </w:r>
      <w:r>
        <w:rPr>
          <w:noProof/>
        </w:rPr>
        <w:fldChar w:fldCharType="separate"/>
      </w:r>
      <w:r w:rsidR="00441E41">
        <w:t>Foreword</w:t>
      </w:r>
      <w:r w:rsidR="00441E41">
        <w:tab/>
      </w:r>
      <w:r w:rsidR="00441E41">
        <w:fldChar w:fldCharType="begin" w:fldLock="1"/>
      </w:r>
      <w:r w:rsidR="00441E41">
        <w:instrText xml:space="preserve"> PAGEREF _Toc120719235 \h </w:instrText>
      </w:r>
      <w:r w:rsidR="00441E41">
        <w:fldChar w:fldCharType="separate"/>
      </w:r>
      <w:r w:rsidR="00441E41">
        <w:t>4</w:t>
      </w:r>
      <w:r w:rsidR="00441E41">
        <w:fldChar w:fldCharType="end"/>
      </w:r>
    </w:p>
    <w:p w14:paraId="33B9DF72" w14:textId="04E7F4E5" w:rsidR="00441E41" w:rsidRDefault="00441E41">
      <w:pPr>
        <w:pStyle w:val="TOC1"/>
        <w:rPr>
          <w:rFonts w:asciiTheme="minorHAnsi" w:eastAsiaTheme="minorEastAsia" w:hAnsiTheme="minorHAnsi" w:cstheme="minorBidi"/>
          <w:szCs w:val="22"/>
          <w:lang w:eastAsia="en-GB"/>
        </w:rPr>
      </w:pPr>
      <w:r>
        <w:t>1</w:t>
      </w:r>
      <w:r>
        <w:tab/>
        <w:t>Scope</w:t>
      </w:r>
      <w:r>
        <w:tab/>
      </w:r>
      <w:r>
        <w:fldChar w:fldCharType="begin" w:fldLock="1"/>
      </w:r>
      <w:r>
        <w:instrText xml:space="preserve"> PAGEREF _Toc120719236 \h </w:instrText>
      </w:r>
      <w:r>
        <w:fldChar w:fldCharType="separate"/>
      </w:r>
      <w:r>
        <w:t>6</w:t>
      </w:r>
      <w:r>
        <w:fldChar w:fldCharType="end"/>
      </w:r>
    </w:p>
    <w:p w14:paraId="7CBDF792" w14:textId="7311B588" w:rsidR="00441E41" w:rsidRDefault="00441E41">
      <w:pPr>
        <w:pStyle w:val="TOC1"/>
        <w:rPr>
          <w:rFonts w:asciiTheme="minorHAnsi" w:eastAsiaTheme="minorEastAsia" w:hAnsiTheme="minorHAnsi" w:cstheme="minorBidi"/>
          <w:szCs w:val="22"/>
          <w:lang w:eastAsia="en-GB"/>
        </w:rPr>
      </w:pPr>
      <w:r>
        <w:t>2</w:t>
      </w:r>
      <w:r>
        <w:tab/>
        <w:t>References</w:t>
      </w:r>
      <w:r>
        <w:tab/>
      </w:r>
      <w:r>
        <w:fldChar w:fldCharType="begin" w:fldLock="1"/>
      </w:r>
      <w:r>
        <w:instrText xml:space="preserve"> PAGEREF _Toc120719237 \h </w:instrText>
      </w:r>
      <w:r>
        <w:fldChar w:fldCharType="separate"/>
      </w:r>
      <w:r>
        <w:t>6</w:t>
      </w:r>
      <w:r>
        <w:fldChar w:fldCharType="end"/>
      </w:r>
    </w:p>
    <w:p w14:paraId="1ECF901B" w14:textId="55FB8113" w:rsidR="00441E41" w:rsidRDefault="00441E41">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fldLock="1"/>
      </w:r>
      <w:r>
        <w:instrText xml:space="preserve"> PAGEREF _Toc120719238 \h </w:instrText>
      </w:r>
      <w:r>
        <w:fldChar w:fldCharType="separate"/>
      </w:r>
      <w:r>
        <w:t>6</w:t>
      </w:r>
      <w:r>
        <w:fldChar w:fldCharType="end"/>
      </w:r>
    </w:p>
    <w:p w14:paraId="1BD81D39" w14:textId="50BBB5F8" w:rsidR="00441E41" w:rsidRDefault="00441E41">
      <w:pPr>
        <w:pStyle w:val="TOC2"/>
        <w:rPr>
          <w:rFonts w:asciiTheme="minorHAnsi" w:eastAsiaTheme="minorEastAsia" w:hAnsiTheme="minorHAnsi" w:cstheme="minorBidi"/>
          <w:sz w:val="22"/>
          <w:szCs w:val="22"/>
          <w:lang w:eastAsia="en-GB"/>
        </w:rPr>
      </w:pPr>
      <w:r>
        <w:t>3.1</w:t>
      </w:r>
      <w:r>
        <w:tab/>
        <w:t>Terms</w:t>
      </w:r>
      <w:r>
        <w:tab/>
      </w:r>
      <w:r>
        <w:fldChar w:fldCharType="begin" w:fldLock="1"/>
      </w:r>
      <w:r>
        <w:instrText xml:space="preserve"> PAGEREF _Toc120719239 \h </w:instrText>
      </w:r>
      <w:r>
        <w:fldChar w:fldCharType="separate"/>
      </w:r>
      <w:r>
        <w:t>6</w:t>
      </w:r>
      <w:r>
        <w:fldChar w:fldCharType="end"/>
      </w:r>
    </w:p>
    <w:p w14:paraId="4CE5DD23" w14:textId="2AED1505" w:rsidR="00441E41" w:rsidRDefault="00441E41">
      <w:pPr>
        <w:pStyle w:val="TOC2"/>
        <w:rPr>
          <w:rFonts w:asciiTheme="minorHAnsi" w:eastAsiaTheme="minorEastAsia" w:hAnsiTheme="minorHAnsi" w:cstheme="minorBidi"/>
          <w:sz w:val="22"/>
          <w:szCs w:val="22"/>
          <w:lang w:eastAsia="en-GB"/>
        </w:rPr>
      </w:pPr>
      <w:r>
        <w:t>3.2</w:t>
      </w:r>
      <w:r>
        <w:tab/>
        <w:t>Symbols</w:t>
      </w:r>
      <w:r>
        <w:tab/>
      </w:r>
      <w:r>
        <w:fldChar w:fldCharType="begin" w:fldLock="1"/>
      </w:r>
      <w:r>
        <w:instrText xml:space="preserve"> PAGEREF _Toc120719240 \h </w:instrText>
      </w:r>
      <w:r>
        <w:fldChar w:fldCharType="separate"/>
      </w:r>
      <w:r>
        <w:t>6</w:t>
      </w:r>
      <w:r>
        <w:fldChar w:fldCharType="end"/>
      </w:r>
    </w:p>
    <w:p w14:paraId="296161DB" w14:textId="43B54124" w:rsidR="00441E41" w:rsidRDefault="00441E41">
      <w:pPr>
        <w:pStyle w:val="TOC2"/>
        <w:rPr>
          <w:rFonts w:asciiTheme="minorHAnsi" w:eastAsiaTheme="minorEastAsia" w:hAnsiTheme="minorHAnsi" w:cstheme="minorBidi"/>
          <w:sz w:val="22"/>
          <w:szCs w:val="22"/>
          <w:lang w:eastAsia="en-GB"/>
        </w:rPr>
      </w:pPr>
      <w:r>
        <w:t>3.3</w:t>
      </w:r>
      <w:r>
        <w:tab/>
        <w:t>Abbreviations</w:t>
      </w:r>
      <w:r>
        <w:tab/>
      </w:r>
      <w:r>
        <w:fldChar w:fldCharType="begin" w:fldLock="1"/>
      </w:r>
      <w:r>
        <w:instrText xml:space="preserve"> PAGEREF _Toc120719241 \h </w:instrText>
      </w:r>
      <w:r>
        <w:fldChar w:fldCharType="separate"/>
      </w:r>
      <w:r>
        <w:t>7</w:t>
      </w:r>
      <w:r>
        <w:fldChar w:fldCharType="end"/>
      </w:r>
    </w:p>
    <w:p w14:paraId="17F3D5BE" w14:textId="4FD2D234" w:rsidR="00441E41" w:rsidRDefault="00441E41">
      <w:pPr>
        <w:pStyle w:val="TOC1"/>
        <w:rPr>
          <w:rFonts w:asciiTheme="minorHAnsi" w:eastAsiaTheme="minorEastAsia" w:hAnsiTheme="minorHAnsi" w:cstheme="minorBidi"/>
          <w:szCs w:val="22"/>
          <w:lang w:eastAsia="en-GB"/>
        </w:rPr>
      </w:pPr>
      <w:r w:rsidRPr="005D2479">
        <w:rPr>
          <w:rFonts w:cs="Arial"/>
        </w:rPr>
        <w:t>4</w:t>
      </w:r>
      <w:r w:rsidRPr="005D2479">
        <w:rPr>
          <w:rFonts w:cs="Arial"/>
        </w:rPr>
        <w:tab/>
      </w:r>
      <w:r>
        <w:t>Concepts and overview</w:t>
      </w:r>
      <w:r>
        <w:tab/>
      </w:r>
      <w:r>
        <w:fldChar w:fldCharType="begin" w:fldLock="1"/>
      </w:r>
      <w:r>
        <w:instrText xml:space="preserve"> PAGEREF _Toc120719242 \h </w:instrText>
      </w:r>
      <w:r>
        <w:fldChar w:fldCharType="separate"/>
      </w:r>
      <w:r>
        <w:t>7</w:t>
      </w:r>
      <w:r>
        <w:fldChar w:fldCharType="end"/>
      </w:r>
    </w:p>
    <w:p w14:paraId="005BA2EF" w14:textId="3604CDCD" w:rsidR="00441E41" w:rsidRDefault="00441E41">
      <w:pPr>
        <w:pStyle w:val="TOC2"/>
        <w:rPr>
          <w:rFonts w:asciiTheme="minorHAnsi" w:eastAsiaTheme="minorEastAsia" w:hAnsiTheme="minorHAnsi" w:cstheme="minorBidi"/>
          <w:sz w:val="22"/>
          <w:szCs w:val="22"/>
          <w:lang w:eastAsia="en-GB"/>
        </w:rPr>
      </w:pPr>
      <w:r>
        <w:t>4.1</w:t>
      </w:r>
      <w:r>
        <w:tab/>
        <w:t>Overview</w:t>
      </w:r>
      <w:r>
        <w:tab/>
      </w:r>
      <w:r>
        <w:fldChar w:fldCharType="begin" w:fldLock="1"/>
      </w:r>
      <w:r>
        <w:instrText xml:space="preserve"> PAGEREF _Toc120719243 \h </w:instrText>
      </w:r>
      <w:r>
        <w:fldChar w:fldCharType="separate"/>
      </w:r>
      <w:r>
        <w:t>7</w:t>
      </w:r>
      <w:r>
        <w:fldChar w:fldCharType="end"/>
      </w:r>
    </w:p>
    <w:p w14:paraId="5686542F" w14:textId="4D06972F" w:rsidR="00441E41" w:rsidRDefault="00441E41">
      <w:pPr>
        <w:pStyle w:val="TOC2"/>
        <w:rPr>
          <w:rFonts w:asciiTheme="minorHAnsi" w:eastAsiaTheme="minorEastAsia" w:hAnsiTheme="minorHAnsi" w:cstheme="minorBidi"/>
          <w:sz w:val="22"/>
          <w:szCs w:val="22"/>
          <w:lang w:eastAsia="en-GB"/>
        </w:rPr>
      </w:pPr>
      <w:r>
        <w:t>4.2</w:t>
      </w:r>
      <w:r>
        <w:tab/>
        <w:t>Concept</w:t>
      </w:r>
      <w:r>
        <w:tab/>
      </w:r>
      <w:r>
        <w:fldChar w:fldCharType="begin" w:fldLock="1"/>
      </w:r>
      <w:r>
        <w:instrText xml:space="preserve"> PAGEREF _Toc120719244 \h </w:instrText>
      </w:r>
      <w:r>
        <w:fldChar w:fldCharType="separate"/>
      </w:r>
      <w:r>
        <w:t>7</w:t>
      </w:r>
      <w:r>
        <w:fldChar w:fldCharType="end"/>
      </w:r>
    </w:p>
    <w:p w14:paraId="7A58731A" w14:textId="6438D27F" w:rsidR="00441E41" w:rsidRDefault="00441E41">
      <w:pPr>
        <w:pStyle w:val="TOC1"/>
        <w:rPr>
          <w:rFonts w:asciiTheme="minorHAnsi" w:eastAsiaTheme="minorEastAsia" w:hAnsiTheme="minorHAnsi" w:cstheme="minorBidi"/>
          <w:szCs w:val="22"/>
          <w:lang w:eastAsia="en-GB"/>
        </w:rPr>
      </w:pPr>
      <w:r>
        <w:t>5</w:t>
      </w:r>
      <w:r>
        <w:tab/>
        <w:t>Use cases, requirements, and potential solutions</w:t>
      </w:r>
      <w:r>
        <w:tab/>
      </w:r>
      <w:r>
        <w:fldChar w:fldCharType="begin" w:fldLock="1"/>
      </w:r>
      <w:r>
        <w:instrText xml:space="preserve"> PAGEREF _Toc120719245 \h </w:instrText>
      </w:r>
      <w:r>
        <w:fldChar w:fldCharType="separate"/>
      </w:r>
      <w:r>
        <w:t>8</w:t>
      </w:r>
      <w:r>
        <w:fldChar w:fldCharType="end"/>
      </w:r>
    </w:p>
    <w:p w14:paraId="2E44A77B" w14:textId="745BE994" w:rsidR="00441E41" w:rsidRDefault="00441E41">
      <w:pPr>
        <w:pStyle w:val="TOC2"/>
        <w:rPr>
          <w:rFonts w:asciiTheme="minorHAnsi" w:eastAsiaTheme="minorEastAsia" w:hAnsiTheme="minorHAnsi" w:cstheme="minorBidi"/>
          <w:sz w:val="22"/>
          <w:szCs w:val="22"/>
          <w:lang w:eastAsia="en-GB"/>
        </w:rPr>
      </w:pPr>
      <w:r>
        <w:t>5.1</w:t>
      </w:r>
      <w:r>
        <w:tab/>
        <w:t>Use cases</w:t>
      </w:r>
      <w:r>
        <w:tab/>
      </w:r>
      <w:r>
        <w:fldChar w:fldCharType="begin" w:fldLock="1"/>
      </w:r>
      <w:r>
        <w:instrText xml:space="preserve"> PAGEREF _Toc120719246 \h </w:instrText>
      </w:r>
      <w:r>
        <w:fldChar w:fldCharType="separate"/>
      </w:r>
      <w:r>
        <w:t>8</w:t>
      </w:r>
      <w:r>
        <w:fldChar w:fldCharType="end"/>
      </w:r>
    </w:p>
    <w:p w14:paraId="1AD9D70D" w14:textId="4AFBE54F" w:rsidR="00441E41" w:rsidRDefault="00441E41">
      <w:pPr>
        <w:pStyle w:val="TOC3"/>
        <w:rPr>
          <w:rFonts w:asciiTheme="minorHAnsi" w:eastAsiaTheme="minorEastAsia" w:hAnsiTheme="minorHAnsi" w:cstheme="minorBidi"/>
          <w:sz w:val="22"/>
          <w:szCs w:val="22"/>
          <w:lang w:eastAsia="en-GB"/>
        </w:rPr>
      </w:pPr>
      <w:r>
        <w:t>5.1.1</w:t>
      </w:r>
      <w:r>
        <w:tab/>
        <w:t>Mobility optimization</w:t>
      </w:r>
      <w:r>
        <w:tab/>
      </w:r>
      <w:r>
        <w:fldChar w:fldCharType="begin" w:fldLock="1"/>
      </w:r>
      <w:r>
        <w:instrText xml:space="preserve"> PAGEREF _Toc120719247 \h </w:instrText>
      </w:r>
      <w:r>
        <w:fldChar w:fldCharType="separate"/>
      </w:r>
      <w:r>
        <w:t>8</w:t>
      </w:r>
      <w:r>
        <w:fldChar w:fldCharType="end"/>
      </w:r>
    </w:p>
    <w:p w14:paraId="321BDE7F" w14:textId="55808B24" w:rsidR="00441E41" w:rsidRDefault="00441E41">
      <w:pPr>
        <w:pStyle w:val="TOC3"/>
        <w:rPr>
          <w:rFonts w:asciiTheme="minorHAnsi" w:eastAsiaTheme="minorEastAsia" w:hAnsiTheme="minorHAnsi" w:cstheme="minorBidi"/>
          <w:sz w:val="22"/>
          <w:szCs w:val="22"/>
          <w:lang w:eastAsia="en-GB"/>
        </w:rPr>
      </w:pPr>
      <w:r>
        <w:t>5.1.2</w:t>
      </w:r>
      <w:r>
        <w:tab/>
        <w:t>Network energy saving</w:t>
      </w:r>
      <w:r>
        <w:tab/>
      </w:r>
      <w:r>
        <w:fldChar w:fldCharType="begin" w:fldLock="1"/>
      </w:r>
      <w:r>
        <w:instrText xml:space="preserve"> PAGEREF _Toc120719248 \h </w:instrText>
      </w:r>
      <w:r>
        <w:fldChar w:fldCharType="separate"/>
      </w:r>
      <w:r>
        <w:t>9</w:t>
      </w:r>
      <w:r>
        <w:fldChar w:fldCharType="end"/>
      </w:r>
    </w:p>
    <w:p w14:paraId="723380A1" w14:textId="4C939EE0" w:rsidR="00441E41" w:rsidRDefault="00441E41">
      <w:pPr>
        <w:pStyle w:val="TOC3"/>
        <w:rPr>
          <w:rFonts w:asciiTheme="minorHAnsi" w:eastAsiaTheme="minorEastAsia" w:hAnsiTheme="minorHAnsi" w:cstheme="minorBidi"/>
          <w:sz w:val="22"/>
          <w:szCs w:val="22"/>
          <w:lang w:eastAsia="en-GB"/>
        </w:rPr>
      </w:pPr>
      <w:r>
        <w:t>5.1.3</w:t>
      </w:r>
      <w:r>
        <w:tab/>
      </w:r>
      <w:r>
        <w:rPr>
          <w:lang w:eastAsia="zh-CN"/>
        </w:rPr>
        <w:t>Load balancing</w:t>
      </w:r>
      <w:r>
        <w:tab/>
      </w:r>
      <w:r>
        <w:fldChar w:fldCharType="begin" w:fldLock="1"/>
      </w:r>
      <w:r>
        <w:instrText xml:space="preserve"> PAGEREF _Toc120719249 \h </w:instrText>
      </w:r>
      <w:r>
        <w:fldChar w:fldCharType="separate"/>
      </w:r>
      <w:r>
        <w:t>10</w:t>
      </w:r>
      <w:r>
        <w:fldChar w:fldCharType="end"/>
      </w:r>
    </w:p>
    <w:p w14:paraId="3CDAA02B" w14:textId="77FDD26F" w:rsidR="00441E41" w:rsidRDefault="00441E41">
      <w:pPr>
        <w:pStyle w:val="TOC2"/>
        <w:rPr>
          <w:rFonts w:asciiTheme="minorHAnsi" w:eastAsiaTheme="minorEastAsia" w:hAnsiTheme="minorHAnsi" w:cstheme="minorBidi"/>
          <w:sz w:val="22"/>
          <w:szCs w:val="22"/>
          <w:lang w:eastAsia="en-GB"/>
        </w:rPr>
      </w:pPr>
      <w:r>
        <w:t>5.2</w:t>
      </w:r>
      <w:r>
        <w:tab/>
        <w:t>Requirements</w:t>
      </w:r>
      <w:r>
        <w:tab/>
      </w:r>
      <w:r>
        <w:fldChar w:fldCharType="begin" w:fldLock="1"/>
      </w:r>
      <w:r>
        <w:instrText xml:space="preserve"> PAGEREF _Toc120719250 \h </w:instrText>
      </w:r>
      <w:r>
        <w:fldChar w:fldCharType="separate"/>
      </w:r>
      <w:r>
        <w:t>11</w:t>
      </w:r>
      <w:r>
        <w:fldChar w:fldCharType="end"/>
      </w:r>
    </w:p>
    <w:p w14:paraId="2A3F58E1" w14:textId="586508B0" w:rsidR="00441E41" w:rsidRDefault="00441E41">
      <w:pPr>
        <w:pStyle w:val="TOC2"/>
        <w:rPr>
          <w:rFonts w:asciiTheme="minorHAnsi" w:eastAsiaTheme="minorEastAsia" w:hAnsiTheme="minorHAnsi" w:cstheme="minorBidi"/>
          <w:sz w:val="22"/>
          <w:szCs w:val="22"/>
          <w:lang w:eastAsia="en-GB"/>
        </w:rPr>
      </w:pPr>
      <w:r>
        <w:t>5.3</w:t>
      </w:r>
      <w:r>
        <w:tab/>
        <w:t>Potential solutions</w:t>
      </w:r>
      <w:r>
        <w:tab/>
      </w:r>
      <w:r>
        <w:fldChar w:fldCharType="begin" w:fldLock="1"/>
      </w:r>
      <w:r>
        <w:instrText xml:space="preserve"> PAGEREF _Toc120719251 \h </w:instrText>
      </w:r>
      <w:r>
        <w:fldChar w:fldCharType="separate"/>
      </w:r>
      <w:r>
        <w:t>11</w:t>
      </w:r>
      <w:r>
        <w:fldChar w:fldCharType="end"/>
      </w:r>
    </w:p>
    <w:p w14:paraId="5B417F9C" w14:textId="53A4BE39" w:rsidR="00441E41" w:rsidRDefault="00441E41">
      <w:pPr>
        <w:pStyle w:val="TOC3"/>
        <w:rPr>
          <w:rFonts w:asciiTheme="minorHAnsi" w:eastAsiaTheme="minorEastAsia" w:hAnsiTheme="minorHAnsi" w:cstheme="minorBidi"/>
          <w:sz w:val="22"/>
          <w:szCs w:val="22"/>
          <w:lang w:eastAsia="en-GB"/>
        </w:rPr>
      </w:pPr>
      <w:r>
        <w:t>5.3.0</w:t>
      </w:r>
      <w:r>
        <w:tab/>
        <w:t>General</w:t>
      </w:r>
      <w:r>
        <w:tab/>
      </w:r>
      <w:r>
        <w:fldChar w:fldCharType="begin" w:fldLock="1"/>
      </w:r>
      <w:r>
        <w:instrText xml:space="preserve"> PAGEREF _Toc120719252 \h </w:instrText>
      </w:r>
      <w:r>
        <w:fldChar w:fldCharType="separate"/>
      </w:r>
      <w:r>
        <w:t>11</w:t>
      </w:r>
      <w:r>
        <w:fldChar w:fldCharType="end"/>
      </w:r>
    </w:p>
    <w:p w14:paraId="7AC975A2" w14:textId="0DFEA94C" w:rsidR="00441E41" w:rsidRDefault="00441E41">
      <w:pPr>
        <w:pStyle w:val="TOC3"/>
        <w:rPr>
          <w:rFonts w:asciiTheme="minorHAnsi" w:eastAsiaTheme="minorEastAsia" w:hAnsiTheme="minorHAnsi" w:cstheme="minorBidi"/>
          <w:sz w:val="22"/>
          <w:szCs w:val="22"/>
          <w:lang w:eastAsia="en-GB"/>
        </w:rPr>
      </w:pPr>
      <w:r>
        <w:t>5.3.1</w:t>
      </w:r>
      <w:r>
        <w:tab/>
        <w:t>Measurement data collected from NG-RAN neighbouring nodes</w:t>
      </w:r>
      <w:r>
        <w:tab/>
      </w:r>
      <w:r>
        <w:fldChar w:fldCharType="begin" w:fldLock="1"/>
      </w:r>
      <w:r>
        <w:instrText xml:space="preserve"> PAGEREF _Toc120719253 \h </w:instrText>
      </w:r>
      <w:r>
        <w:fldChar w:fldCharType="separate"/>
      </w:r>
      <w:r>
        <w:t>11</w:t>
      </w:r>
      <w:r>
        <w:fldChar w:fldCharType="end"/>
      </w:r>
    </w:p>
    <w:p w14:paraId="1DB2D29F" w14:textId="344B0D1F" w:rsidR="00441E41" w:rsidRDefault="00441E41">
      <w:pPr>
        <w:pStyle w:val="TOC4"/>
        <w:rPr>
          <w:rFonts w:asciiTheme="minorHAnsi" w:eastAsiaTheme="minorEastAsia" w:hAnsiTheme="minorHAnsi" w:cstheme="minorBidi"/>
          <w:sz w:val="22"/>
          <w:szCs w:val="22"/>
          <w:lang w:eastAsia="en-GB"/>
        </w:rPr>
      </w:pPr>
      <w:r>
        <w:t>5.3.1.0</w:t>
      </w:r>
      <w:r>
        <w:tab/>
        <w:t>Measurement collection from NG-RAN neighbouring nodes</w:t>
      </w:r>
      <w:r>
        <w:tab/>
      </w:r>
      <w:r>
        <w:fldChar w:fldCharType="begin" w:fldLock="1"/>
      </w:r>
      <w:r>
        <w:instrText xml:space="preserve"> PAGEREF _Toc120719254 \h </w:instrText>
      </w:r>
      <w:r>
        <w:fldChar w:fldCharType="separate"/>
      </w:r>
      <w:r>
        <w:t>11</w:t>
      </w:r>
      <w:r>
        <w:fldChar w:fldCharType="end"/>
      </w:r>
    </w:p>
    <w:p w14:paraId="7046E085" w14:textId="1724BE85" w:rsidR="00441E41" w:rsidRDefault="00441E41">
      <w:pPr>
        <w:pStyle w:val="TOC4"/>
        <w:rPr>
          <w:rFonts w:asciiTheme="minorHAnsi" w:eastAsiaTheme="minorEastAsia" w:hAnsiTheme="minorHAnsi" w:cstheme="minorBidi"/>
          <w:sz w:val="22"/>
          <w:szCs w:val="22"/>
          <w:lang w:eastAsia="en-GB"/>
        </w:rPr>
      </w:pPr>
      <w:r>
        <w:t>5.3.1.1</w:t>
      </w:r>
      <w:r>
        <w:tab/>
        <w:t>Measurement collection via performance job control</w:t>
      </w:r>
      <w:r>
        <w:tab/>
      </w:r>
      <w:r>
        <w:fldChar w:fldCharType="begin" w:fldLock="1"/>
      </w:r>
      <w:r>
        <w:instrText xml:space="preserve"> PAGEREF _Toc120719255 \h </w:instrText>
      </w:r>
      <w:r>
        <w:fldChar w:fldCharType="separate"/>
      </w:r>
      <w:r>
        <w:t>12</w:t>
      </w:r>
      <w:r>
        <w:fldChar w:fldCharType="end"/>
      </w:r>
    </w:p>
    <w:p w14:paraId="6A204873" w14:textId="62205D8B" w:rsidR="00441E41" w:rsidRDefault="00441E41">
      <w:pPr>
        <w:pStyle w:val="TOC4"/>
        <w:rPr>
          <w:rFonts w:asciiTheme="minorHAnsi" w:eastAsiaTheme="minorEastAsia" w:hAnsiTheme="minorHAnsi" w:cstheme="minorBidi"/>
          <w:sz w:val="22"/>
          <w:szCs w:val="22"/>
          <w:lang w:eastAsia="en-GB"/>
        </w:rPr>
      </w:pPr>
      <w:r>
        <w:t>5.3.1.2</w:t>
      </w:r>
      <w:r>
        <w:tab/>
        <w:t>Measurement collection via configurable measurement control</w:t>
      </w:r>
      <w:r>
        <w:tab/>
      </w:r>
      <w:r>
        <w:fldChar w:fldCharType="begin" w:fldLock="1"/>
      </w:r>
      <w:r>
        <w:instrText xml:space="preserve"> PAGEREF _Toc120719256 \h </w:instrText>
      </w:r>
      <w:r>
        <w:fldChar w:fldCharType="separate"/>
      </w:r>
      <w:r>
        <w:t>13</w:t>
      </w:r>
      <w:r>
        <w:fldChar w:fldCharType="end"/>
      </w:r>
    </w:p>
    <w:p w14:paraId="7388409C" w14:textId="7760FFA4" w:rsidR="00441E41" w:rsidRDefault="00441E41">
      <w:pPr>
        <w:pStyle w:val="TOC3"/>
        <w:rPr>
          <w:rFonts w:asciiTheme="minorHAnsi" w:eastAsiaTheme="minorEastAsia" w:hAnsiTheme="minorHAnsi" w:cstheme="minorBidi"/>
          <w:sz w:val="22"/>
          <w:szCs w:val="22"/>
          <w:lang w:eastAsia="en-GB"/>
        </w:rPr>
      </w:pPr>
      <w:r>
        <w:t>5.3.2</w:t>
      </w:r>
      <w:r>
        <w:tab/>
        <w:t>Measurement data collected from NG-RAN serving node</w:t>
      </w:r>
      <w:r>
        <w:tab/>
      </w:r>
      <w:r>
        <w:fldChar w:fldCharType="begin" w:fldLock="1"/>
      </w:r>
      <w:r>
        <w:instrText xml:space="preserve"> PAGEREF _Toc120719257 \h </w:instrText>
      </w:r>
      <w:r>
        <w:fldChar w:fldCharType="separate"/>
      </w:r>
      <w:r>
        <w:t>15</w:t>
      </w:r>
      <w:r>
        <w:fldChar w:fldCharType="end"/>
      </w:r>
    </w:p>
    <w:p w14:paraId="4D23A2E6" w14:textId="3860EDE6" w:rsidR="00441E41" w:rsidRDefault="00441E41">
      <w:pPr>
        <w:pStyle w:val="TOC4"/>
        <w:rPr>
          <w:rFonts w:asciiTheme="minorHAnsi" w:eastAsiaTheme="minorEastAsia" w:hAnsiTheme="minorHAnsi" w:cstheme="minorBidi"/>
          <w:sz w:val="22"/>
          <w:szCs w:val="22"/>
          <w:lang w:eastAsia="en-GB"/>
        </w:rPr>
      </w:pPr>
      <w:r>
        <w:t>5.3.2.0</w:t>
      </w:r>
      <w:r>
        <w:tab/>
        <w:t>General</w:t>
      </w:r>
      <w:r>
        <w:tab/>
      </w:r>
      <w:r>
        <w:fldChar w:fldCharType="begin" w:fldLock="1"/>
      </w:r>
      <w:r>
        <w:instrText xml:space="preserve"> PAGEREF _Toc120719258 \h </w:instrText>
      </w:r>
      <w:r>
        <w:fldChar w:fldCharType="separate"/>
      </w:r>
      <w:r>
        <w:t>15</w:t>
      </w:r>
      <w:r>
        <w:fldChar w:fldCharType="end"/>
      </w:r>
    </w:p>
    <w:p w14:paraId="6B2D1FB4" w14:textId="7487C0C4" w:rsidR="00441E41" w:rsidRDefault="00441E41">
      <w:pPr>
        <w:pStyle w:val="TOC4"/>
        <w:rPr>
          <w:rFonts w:asciiTheme="minorHAnsi" w:eastAsiaTheme="minorEastAsia" w:hAnsiTheme="minorHAnsi" w:cstheme="minorBidi"/>
          <w:sz w:val="22"/>
          <w:szCs w:val="22"/>
          <w:lang w:eastAsia="en-GB"/>
        </w:rPr>
      </w:pPr>
      <w:r>
        <w:t>5.3.2.1</w:t>
      </w:r>
      <w:r>
        <w:tab/>
        <w:t>Measurement collection via performance job control</w:t>
      </w:r>
      <w:r>
        <w:tab/>
      </w:r>
      <w:r>
        <w:fldChar w:fldCharType="begin" w:fldLock="1"/>
      </w:r>
      <w:r>
        <w:instrText xml:space="preserve"> PAGEREF _Toc120719259 \h </w:instrText>
      </w:r>
      <w:r>
        <w:fldChar w:fldCharType="separate"/>
      </w:r>
      <w:r>
        <w:t>15</w:t>
      </w:r>
      <w:r>
        <w:fldChar w:fldCharType="end"/>
      </w:r>
    </w:p>
    <w:p w14:paraId="3D26278A" w14:textId="5B6D2031" w:rsidR="00441E41" w:rsidRDefault="00441E41">
      <w:pPr>
        <w:pStyle w:val="TOC4"/>
        <w:rPr>
          <w:rFonts w:asciiTheme="minorHAnsi" w:eastAsiaTheme="minorEastAsia" w:hAnsiTheme="minorHAnsi" w:cstheme="minorBidi"/>
          <w:sz w:val="22"/>
          <w:szCs w:val="22"/>
          <w:lang w:eastAsia="en-GB"/>
        </w:rPr>
      </w:pPr>
      <w:r>
        <w:t>5.3.2.2</w:t>
      </w:r>
      <w:r>
        <w:tab/>
        <w:t>Measurement collection via configurable measurement control</w:t>
      </w:r>
      <w:r>
        <w:tab/>
      </w:r>
      <w:r>
        <w:fldChar w:fldCharType="begin" w:fldLock="1"/>
      </w:r>
      <w:r>
        <w:instrText xml:space="preserve"> PAGEREF _Toc120719260 \h </w:instrText>
      </w:r>
      <w:r>
        <w:fldChar w:fldCharType="separate"/>
      </w:r>
      <w:r>
        <w:t>16</w:t>
      </w:r>
      <w:r>
        <w:fldChar w:fldCharType="end"/>
      </w:r>
    </w:p>
    <w:p w14:paraId="7BC7A961" w14:textId="22E0543C" w:rsidR="00441E41" w:rsidRDefault="00441E41">
      <w:pPr>
        <w:pStyle w:val="TOC3"/>
        <w:rPr>
          <w:rFonts w:asciiTheme="minorHAnsi" w:eastAsiaTheme="minorEastAsia" w:hAnsiTheme="minorHAnsi" w:cstheme="minorBidi"/>
          <w:sz w:val="22"/>
          <w:szCs w:val="22"/>
          <w:lang w:eastAsia="en-GB"/>
        </w:rPr>
      </w:pPr>
      <w:r>
        <w:t>5.3.3</w:t>
      </w:r>
      <w:r>
        <w:tab/>
        <w:t>Measurement data collected from UEs</w:t>
      </w:r>
      <w:r>
        <w:tab/>
      </w:r>
      <w:r>
        <w:fldChar w:fldCharType="begin" w:fldLock="1"/>
      </w:r>
      <w:r>
        <w:instrText xml:space="preserve"> PAGEREF _Toc120719261 \h </w:instrText>
      </w:r>
      <w:r>
        <w:fldChar w:fldCharType="separate"/>
      </w:r>
      <w:r>
        <w:t>18</w:t>
      </w:r>
      <w:r>
        <w:fldChar w:fldCharType="end"/>
      </w:r>
    </w:p>
    <w:p w14:paraId="35B9DCAF" w14:textId="156C39C7" w:rsidR="00441E41" w:rsidRDefault="00441E41">
      <w:pPr>
        <w:pStyle w:val="TOC4"/>
        <w:rPr>
          <w:rFonts w:asciiTheme="minorHAnsi" w:eastAsiaTheme="minorEastAsia" w:hAnsiTheme="minorHAnsi" w:cstheme="minorBidi"/>
          <w:sz w:val="22"/>
          <w:szCs w:val="22"/>
          <w:lang w:eastAsia="en-GB"/>
        </w:rPr>
      </w:pPr>
      <w:r>
        <w:t>5.3.3.0</w:t>
      </w:r>
      <w:r>
        <w:tab/>
        <w:t>Measurement report configuration</w:t>
      </w:r>
      <w:r>
        <w:tab/>
      </w:r>
      <w:r>
        <w:fldChar w:fldCharType="begin" w:fldLock="1"/>
      </w:r>
      <w:r>
        <w:instrText xml:space="preserve"> PAGEREF _Toc120719262 \h </w:instrText>
      </w:r>
      <w:r>
        <w:fldChar w:fldCharType="separate"/>
      </w:r>
      <w:r>
        <w:t>18</w:t>
      </w:r>
      <w:r>
        <w:fldChar w:fldCharType="end"/>
      </w:r>
    </w:p>
    <w:p w14:paraId="3653F586" w14:textId="04E8BC45" w:rsidR="00441E41" w:rsidRDefault="00441E41">
      <w:pPr>
        <w:pStyle w:val="TOC4"/>
        <w:rPr>
          <w:rFonts w:asciiTheme="minorHAnsi" w:eastAsiaTheme="minorEastAsia" w:hAnsiTheme="minorHAnsi" w:cstheme="minorBidi"/>
          <w:sz w:val="22"/>
          <w:szCs w:val="22"/>
          <w:lang w:eastAsia="en-GB"/>
        </w:rPr>
      </w:pPr>
      <w:r>
        <w:t>5.3.3.1</w:t>
      </w:r>
      <w:r>
        <w:tab/>
        <w:t>Measurement collection via performance job control</w:t>
      </w:r>
      <w:r>
        <w:tab/>
      </w:r>
      <w:r>
        <w:fldChar w:fldCharType="begin" w:fldLock="1"/>
      </w:r>
      <w:r>
        <w:instrText xml:space="preserve"> PAGEREF _Toc120719263 \h </w:instrText>
      </w:r>
      <w:r>
        <w:fldChar w:fldCharType="separate"/>
      </w:r>
      <w:r>
        <w:t>19</w:t>
      </w:r>
      <w:r>
        <w:fldChar w:fldCharType="end"/>
      </w:r>
    </w:p>
    <w:p w14:paraId="4DFEE840" w14:textId="2D112984" w:rsidR="00441E41" w:rsidRDefault="00441E41">
      <w:pPr>
        <w:pStyle w:val="TOC4"/>
        <w:rPr>
          <w:rFonts w:asciiTheme="minorHAnsi" w:eastAsiaTheme="minorEastAsia" w:hAnsiTheme="minorHAnsi" w:cstheme="minorBidi"/>
          <w:sz w:val="22"/>
          <w:szCs w:val="22"/>
          <w:lang w:eastAsia="en-GB"/>
        </w:rPr>
      </w:pPr>
      <w:r>
        <w:t>5.3.3.2</w:t>
      </w:r>
      <w:r>
        <w:tab/>
        <w:t>Measurement collection via configurable measurement control</w:t>
      </w:r>
      <w:r>
        <w:tab/>
      </w:r>
      <w:r>
        <w:fldChar w:fldCharType="begin" w:fldLock="1"/>
      </w:r>
      <w:r>
        <w:instrText xml:space="preserve"> PAGEREF _Toc120719264 \h </w:instrText>
      </w:r>
      <w:r>
        <w:fldChar w:fldCharType="separate"/>
      </w:r>
      <w:r>
        <w:t>20</w:t>
      </w:r>
      <w:r>
        <w:fldChar w:fldCharType="end"/>
      </w:r>
    </w:p>
    <w:p w14:paraId="4720BF88" w14:textId="35304025" w:rsidR="00441E41" w:rsidRDefault="00441E41">
      <w:pPr>
        <w:pStyle w:val="TOC1"/>
        <w:rPr>
          <w:rFonts w:asciiTheme="minorHAnsi" w:eastAsiaTheme="minorEastAsia" w:hAnsiTheme="minorHAnsi" w:cstheme="minorBidi"/>
          <w:szCs w:val="22"/>
          <w:lang w:eastAsia="en-GB"/>
        </w:rPr>
      </w:pPr>
      <w:r>
        <w:t>6</w:t>
      </w:r>
      <w:r>
        <w:tab/>
        <w:t>Conclusions and recommendations</w:t>
      </w:r>
      <w:r>
        <w:tab/>
      </w:r>
      <w:r>
        <w:fldChar w:fldCharType="begin" w:fldLock="1"/>
      </w:r>
      <w:r>
        <w:instrText xml:space="preserve"> PAGEREF _Toc120719265 \h </w:instrText>
      </w:r>
      <w:r>
        <w:fldChar w:fldCharType="separate"/>
      </w:r>
      <w:r>
        <w:t>22</w:t>
      </w:r>
      <w:r>
        <w:fldChar w:fldCharType="end"/>
      </w:r>
    </w:p>
    <w:p w14:paraId="4E60ADE8" w14:textId="719ABB96" w:rsidR="00441E41" w:rsidRDefault="00441E41">
      <w:pPr>
        <w:pStyle w:val="TOC2"/>
        <w:rPr>
          <w:rFonts w:asciiTheme="minorHAnsi" w:eastAsiaTheme="minorEastAsia" w:hAnsiTheme="minorHAnsi" w:cstheme="minorBidi"/>
          <w:sz w:val="22"/>
          <w:szCs w:val="22"/>
          <w:lang w:eastAsia="en-GB"/>
        </w:rPr>
      </w:pPr>
      <w:r>
        <w:t>6.1</w:t>
      </w:r>
      <w:r>
        <w:tab/>
        <w:t>Conclusions</w:t>
      </w:r>
      <w:r>
        <w:tab/>
      </w:r>
      <w:r>
        <w:fldChar w:fldCharType="begin" w:fldLock="1"/>
      </w:r>
      <w:r>
        <w:instrText xml:space="preserve"> PAGEREF _Toc120719266 \h </w:instrText>
      </w:r>
      <w:r>
        <w:fldChar w:fldCharType="separate"/>
      </w:r>
      <w:r>
        <w:t>22</w:t>
      </w:r>
      <w:r>
        <w:fldChar w:fldCharType="end"/>
      </w:r>
    </w:p>
    <w:p w14:paraId="6DFC6D87" w14:textId="72DCE484" w:rsidR="00441E41" w:rsidRDefault="00441E41">
      <w:pPr>
        <w:pStyle w:val="TOC2"/>
        <w:rPr>
          <w:rFonts w:asciiTheme="minorHAnsi" w:eastAsiaTheme="minorEastAsia" w:hAnsiTheme="minorHAnsi" w:cstheme="minorBidi"/>
          <w:sz w:val="22"/>
          <w:szCs w:val="22"/>
          <w:lang w:eastAsia="en-GB"/>
        </w:rPr>
      </w:pPr>
      <w:r>
        <w:t>6.2</w:t>
      </w:r>
      <w:r>
        <w:tab/>
        <w:t>Recommendations</w:t>
      </w:r>
      <w:r>
        <w:tab/>
      </w:r>
      <w:r>
        <w:fldChar w:fldCharType="begin" w:fldLock="1"/>
      </w:r>
      <w:r>
        <w:instrText xml:space="preserve"> PAGEREF _Toc120719267 \h </w:instrText>
      </w:r>
      <w:r>
        <w:fldChar w:fldCharType="separate"/>
      </w:r>
      <w:r>
        <w:t>22</w:t>
      </w:r>
      <w:r>
        <w:fldChar w:fldCharType="end"/>
      </w:r>
    </w:p>
    <w:p w14:paraId="0802C27E" w14:textId="482FEF8F" w:rsidR="00441E41" w:rsidRDefault="00441E41">
      <w:pPr>
        <w:pStyle w:val="TOC9"/>
        <w:rPr>
          <w:rFonts w:asciiTheme="minorHAnsi" w:eastAsiaTheme="minorEastAsia" w:hAnsiTheme="minorHAnsi" w:cstheme="minorBidi"/>
          <w:b w:val="0"/>
          <w:szCs w:val="22"/>
          <w:lang w:eastAsia="en-GB"/>
        </w:rPr>
      </w:pPr>
      <w:r>
        <w:t>Annex A: Change history</w:t>
      </w:r>
      <w:r>
        <w:tab/>
      </w:r>
      <w:r>
        <w:fldChar w:fldCharType="begin" w:fldLock="1"/>
      </w:r>
      <w:r>
        <w:instrText xml:space="preserve"> PAGEREF _Toc120719268 \h </w:instrText>
      </w:r>
      <w:r>
        <w:fldChar w:fldCharType="separate"/>
      </w:r>
      <w:r>
        <w:t>23</w:t>
      </w:r>
      <w:r>
        <w:fldChar w:fldCharType="end"/>
      </w:r>
    </w:p>
    <w:p w14:paraId="639CC865" w14:textId="6CEC055B" w:rsidR="00080512" w:rsidRPr="00B03078" w:rsidRDefault="00F0256A">
      <w:r>
        <w:fldChar w:fldCharType="end"/>
      </w:r>
    </w:p>
    <w:p w14:paraId="5AB034F9" w14:textId="77777777" w:rsidR="00DA539D" w:rsidRPr="00B03078" w:rsidRDefault="00080512" w:rsidP="00DA539D">
      <w:pPr>
        <w:pStyle w:val="Heading1"/>
      </w:pPr>
      <w:r w:rsidRPr="00B03078">
        <w:br w:type="page"/>
      </w:r>
      <w:bookmarkStart w:id="15" w:name="foreword"/>
      <w:bookmarkStart w:id="16" w:name="introduction"/>
      <w:bookmarkStart w:id="17" w:name="_Toc119931414"/>
      <w:bookmarkStart w:id="18" w:name="_Toc120719235"/>
      <w:bookmarkEnd w:id="15"/>
      <w:bookmarkEnd w:id="16"/>
      <w:r w:rsidR="00DA539D" w:rsidRPr="00B03078">
        <w:lastRenderedPageBreak/>
        <w:t>Foreword</w:t>
      </w:r>
      <w:bookmarkEnd w:id="17"/>
      <w:bookmarkEnd w:id="18"/>
    </w:p>
    <w:p w14:paraId="0877C6B0" w14:textId="7E001B2E" w:rsidR="00DA539D" w:rsidRPr="00B03078" w:rsidRDefault="00DA539D" w:rsidP="00DA539D">
      <w:r w:rsidRPr="00B03078">
        <w:t xml:space="preserve">This Technical </w:t>
      </w:r>
      <w:bookmarkStart w:id="19" w:name="spectype3"/>
      <w:r w:rsidRPr="00B03078">
        <w:t>Specification</w:t>
      </w:r>
      <w:bookmarkEnd w:id="19"/>
      <w:r w:rsidRPr="00B03078">
        <w:t xml:space="preserve"> has been produced by the 3rd Generation Partnership Project (3GPP).</w:t>
      </w:r>
    </w:p>
    <w:p w14:paraId="760DF19A" w14:textId="77777777" w:rsidR="00DA539D" w:rsidRPr="00B03078" w:rsidRDefault="00DA539D" w:rsidP="00DA539D">
      <w:r w:rsidRPr="00B030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FFA8C78" w14:textId="77777777" w:rsidR="00DA539D" w:rsidRPr="00B03078" w:rsidRDefault="00DA539D" w:rsidP="00DA539D">
      <w:pPr>
        <w:pStyle w:val="B10"/>
      </w:pPr>
      <w:r w:rsidRPr="00B03078">
        <w:t xml:space="preserve">Version </w:t>
      </w:r>
      <w:proofErr w:type="spellStart"/>
      <w:r w:rsidRPr="00B03078">
        <w:t>x.y.z</w:t>
      </w:r>
      <w:proofErr w:type="spellEnd"/>
    </w:p>
    <w:p w14:paraId="19EBA43F" w14:textId="77777777" w:rsidR="00DA539D" w:rsidRPr="00B03078" w:rsidRDefault="00DA539D" w:rsidP="00DA539D">
      <w:pPr>
        <w:pStyle w:val="B10"/>
      </w:pPr>
      <w:r w:rsidRPr="00B03078">
        <w:t>where:</w:t>
      </w:r>
    </w:p>
    <w:p w14:paraId="0008D7C3" w14:textId="77777777" w:rsidR="00DA539D" w:rsidRPr="00B03078" w:rsidRDefault="00DA539D" w:rsidP="00DA539D">
      <w:pPr>
        <w:pStyle w:val="B2"/>
      </w:pPr>
      <w:r w:rsidRPr="00B03078">
        <w:t>x</w:t>
      </w:r>
      <w:r w:rsidRPr="00B03078">
        <w:tab/>
        <w:t>the first digit:</w:t>
      </w:r>
    </w:p>
    <w:p w14:paraId="6E4A0344" w14:textId="77777777" w:rsidR="00DA539D" w:rsidRPr="00B03078" w:rsidRDefault="00DA539D" w:rsidP="00DA539D">
      <w:pPr>
        <w:pStyle w:val="B3"/>
      </w:pPr>
      <w:r w:rsidRPr="00B03078">
        <w:t>1</w:t>
      </w:r>
      <w:r w:rsidRPr="00B03078">
        <w:tab/>
        <w:t>presented to TSG for information;</w:t>
      </w:r>
    </w:p>
    <w:p w14:paraId="286C4716" w14:textId="77777777" w:rsidR="00DA539D" w:rsidRPr="00B03078" w:rsidRDefault="00DA539D" w:rsidP="00DA539D">
      <w:pPr>
        <w:pStyle w:val="B3"/>
      </w:pPr>
      <w:r w:rsidRPr="00B03078">
        <w:t>2</w:t>
      </w:r>
      <w:r w:rsidRPr="00B03078">
        <w:tab/>
        <w:t>presented to TSG for approval;</w:t>
      </w:r>
    </w:p>
    <w:p w14:paraId="5CEFD029" w14:textId="77777777" w:rsidR="00DA539D" w:rsidRPr="00B03078" w:rsidRDefault="00DA539D" w:rsidP="00DA539D">
      <w:pPr>
        <w:pStyle w:val="B3"/>
      </w:pPr>
      <w:r w:rsidRPr="00B03078">
        <w:t>3</w:t>
      </w:r>
      <w:r w:rsidRPr="00B03078">
        <w:tab/>
        <w:t>or greater indicates TSG approved document under change control.</w:t>
      </w:r>
    </w:p>
    <w:p w14:paraId="7711A56F" w14:textId="77777777" w:rsidR="00DA539D" w:rsidRPr="00B03078" w:rsidRDefault="00DA539D" w:rsidP="00DA539D">
      <w:pPr>
        <w:pStyle w:val="B2"/>
      </w:pPr>
      <w:r w:rsidRPr="00B03078">
        <w:t>y</w:t>
      </w:r>
      <w:r w:rsidRPr="00B03078">
        <w:tab/>
        <w:t>the second digit is incremented for all changes of substance, i.e. technical enhancements, corrections, updates, etc.</w:t>
      </w:r>
    </w:p>
    <w:p w14:paraId="7B048CC8" w14:textId="77777777" w:rsidR="00DA539D" w:rsidRPr="00511AFC" w:rsidRDefault="00DA539D" w:rsidP="00DA539D">
      <w:pPr>
        <w:pStyle w:val="B2"/>
      </w:pPr>
      <w:r w:rsidRPr="00B03078">
        <w:t>z</w:t>
      </w:r>
      <w:r w:rsidRPr="00B03078">
        <w:tab/>
        <w:t>th</w:t>
      </w:r>
      <w:r w:rsidRPr="00511AFC">
        <w:t>e third digit is incremented when editorial only changes have been incorporated in the document.</w:t>
      </w:r>
    </w:p>
    <w:p w14:paraId="3D51B2A8" w14:textId="77777777" w:rsidR="00DA539D" w:rsidRPr="00511AFC" w:rsidRDefault="00DA539D" w:rsidP="00DA539D">
      <w:r w:rsidRPr="00511AFC">
        <w:t>In the present document, modal verbs have the following meanings:</w:t>
      </w:r>
    </w:p>
    <w:p w14:paraId="023FACD4" w14:textId="77777777" w:rsidR="00DA539D" w:rsidRPr="00511AFC" w:rsidRDefault="00DA539D" w:rsidP="00DA539D">
      <w:pPr>
        <w:pStyle w:val="EX"/>
      </w:pPr>
      <w:r w:rsidRPr="00511AFC">
        <w:rPr>
          <w:b/>
        </w:rPr>
        <w:t>shall</w:t>
      </w:r>
      <w:r w:rsidRPr="00511AFC">
        <w:tab/>
      </w:r>
      <w:r w:rsidRPr="00511AFC">
        <w:tab/>
        <w:t>indicates a mandatory requirement to do something</w:t>
      </w:r>
    </w:p>
    <w:p w14:paraId="5FD5F3AA" w14:textId="77777777" w:rsidR="00DA539D" w:rsidRPr="00511AFC" w:rsidRDefault="00DA539D" w:rsidP="00DA539D">
      <w:pPr>
        <w:pStyle w:val="EX"/>
      </w:pPr>
      <w:r w:rsidRPr="00511AFC">
        <w:rPr>
          <w:b/>
        </w:rPr>
        <w:t>shall not</w:t>
      </w:r>
      <w:r w:rsidRPr="00511AFC">
        <w:tab/>
        <w:t>indicates an interdiction (prohibition) to do something</w:t>
      </w:r>
    </w:p>
    <w:p w14:paraId="2DF1B8DF" w14:textId="77777777" w:rsidR="00DA539D" w:rsidRPr="00511AFC" w:rsidRDefault="00DA539D" w:rsidP="00DA539D">
      <w:r w:rsidRPr="00511AFC">
        <w:t>The constructions "shall" and "shall not" are confined to the context of normative provisions, and do not appear in Technical Reports.</w:t>
      </w:r>
    </w:p>
    <w:p w14:paraId="2D4E1403" w14:textId="77777777" w:rsidR="00DA539D" w:rsidRPr="00511AFC" w:rsidRDefault="00DA539D" w:rsidP="00DA539D">
      <w:r w:rsidRPr="00511AF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7627821" w14:textId="0C77C007" w:rsidR="00DA539D" w:rsidRPr="00511AFC" w:rsidRDefault="00DA539D" w:rsidP="00DA539D">
      <w:pPr>
        <w:pStyle w:val="EX"/>
      </w:pPr>
      <w:r w:rsidRPr="00511AFC">
        <w:rPr>
          <w:b/>
        </w:rPr>
        <w:t>should</w:t>
      </w:r>
      <w:r w:rsidRPr="00511AFC">
        <w:tab/>
        <w:t>indicates a recommendation to do something</w:t>
      </w:r>
    </w:p>
    <w:p w14:paraId="07A756F2" w14:textId="77777777" w:rsidR="00DA539D" w:rsidRPr="00511AFC" w:rsidRDefault="00DA539D" w:rsidP="00DA539D">
      <w:pPr>
        <w:pStyle w:val="EX"/>
      </w:pPr>
      <w:r w:rsidRPr="00511AFC">
        <w:rPr>
          <w:b/>
        </w:rPr>
        <w:t>should not</w:t>
      </w:r>
      <w:r w:rsidRPr="00511AFC">
        <w:tab/>
        <w:t>indicates a recommendation not to do something</w:t>
      </w:r>
    </w:p>
    <w:p w14:paraId="39BF23EF" w14:textId="6F7B5A26" w:rsidR="00DA539D" w:rsidRPr="00511AFC" w:rsidRDefault="00DA539D" w:rsidP="00DA539D">
      <w:pPr>
        <w:pStyle w:val="EX"/>
      </w:pPr>
      <w:r w:rsidRPr="00511AFC">
        <w:rPr>
          <w:b/>
        </w:rPr>
        <w:t>may</w:t>
      </w:r>
      <w:r w:rsidRPr="00511AFC">
        <w:tab/>
        <w:t>indicates permission to do something</w:t>
      </w:r>
    </w:p>
    <w:p w14:paraId="74D24D21" w14:textId="77777777" w:rsidR="00DA539D" w:rsidRPr="00511AFC" w:rsidRDefault="00DA539D" w:rsidP="00DA539D">
      <w:pPr>
        <w:pStyle w:val="EX"/>
      </w:pPr>
      <w:r w:rsidRPr="00511AFC">
        <w:rPr>
          <w:b/>
        </w:rPr>
        <w:t>need not</w:t>
      </w:r>
      <w:r w:rsidRPr="00511AFC">
        <w:tab/>
        <w:t>indicates permission not to do something</w:t>
      </w:r>
    </w:p>
    <w:p w14:paraId="42E5EBDD" w14:textId="77777777" w:rsidR="00DA539D" w:rsidRPr="00511AFC" w:rsidRDefault="00DA539D" w:rsidP="00DA539D">
      <w:r w:rsidRPr="00511AFC">
        <w:t>The construction "may not" is ambiguous and is not used in normative elements. The unambiguous constructions "might not" or "shall not" are used instead, depending upon the meaning intended.</w:t>
      </w:r>
    </w:p>
    <w:p w14:paraId="09966750" w14:textId="13200008" w:rsidR="00DA539D" w:rsidRPr="00B03078" w:rsidRDefault="00DA539D" w:rsidP="00DA539D">
      <w:pPr>
        <w:pStyle w:val="EX"/>
      </w:pPr>
      <w:r w:rsidRPr="00511AFC">
        <w:rPr>
          <w:b/>
        </w:rPr>
        <w:t>can</w:t>
      </w:r>
      <w:r w:rsidRPr="00511AFC">
        <w:tab/>
        <w:t>indicates that something is possible</w:t>
      </w:r>
    </w:p>
    <w:p w14:paraId="6A061C5C" w14:textId="090E86EB" w:rsidR="00DA539D" w:rsidRPr="00B03078" w:rsidRDefault="00DA539D" w:rsidP="00DA539D">
      <w:pPr>
        <w:pStyle w:val="EX"/>
      </w:pPr>
      <w:r w:rsidRPr="00B03078">
        <w:rPr>
          <w:b/>
        </w:rPr>
        <w:t>cannot</w:t>
      </w:r>
      <w:r w:rsidRPr="00B03078">
        <w:tab/>
        <w:t>indicates that something is impossible</w:t>
      </w:r>
    </w:p>
    <w:p w14:paraId="077AED63" w14:textId="77777777" w:rsidR="00DA539D" w:rsidRPr="00B03078" w:rsidRDefault="00DA539D" w:rsidP="00DA539D">
      <w:r w:rsidRPr="00B03078">
        <w:t>The constructions "can" and "cannot" are not substitutes for "may" and "need not".</w:t>
      </w:r>
    </w:p>
    <w:p w14:paraId="11F19B07" w14:textId="20AF1569" w:rsidR="00DA539D" w:rsidRPr="00B03078" w:rsidRDefault="00DA539D" w:rsidP="00DA539D">
      <w:pPr>
        <w:pStyle w:val="EX"/>
      </w:pPr>
      <w:r w:rsidRPr="00B03078">
        <w:rPr>
          <w:b/>
        </w:rPr>
        <w:t>will</w:t>
      </w:r>
      <w:r w:rsidRPr="00B03078">
        <w:tab/>
        <w:t>indicates that something is certain or expected to happen as a result of action taken by an agency the behaviour of which is outside the scope of the present document</w:t>
      </w:r>
    </w:p>
    <w:p w14:paraId="7CD50786" w14:textId="0FC1CDA2" w:rsidR="00DA539D" w:rsidRPr="00B03078" w:rsidRDefault="00DA539D" w:rsidP="00DA539D">
      <w:pPr>
        <w:pStyle w:val="EX"/>
      </w:pPr>
      <w:r w:rsidRPr="00B03078">
        <w:rPr>
          <w:b/>
        </w:rPr>
        <w:t>will not</w:t>
      </w:r>
      <w:r w:rsidRPr="00B03078">
        <w:tab/>
        <w:t>indicates that something is certain or expected not to happen as a result of action taken by an agency the behaviour of which is outside the scope of the present document</w:t>
      </w:r>
    </w:p>
    <w:p w14:paraId="138E916D" w14:textId="77777777" w:rsidR="00DA539D" w:rsidRPr="00B03078" w:rsidRDefault="00DA539D" w:rsidP="00DA539D">
      <w:pPr>
        <w:pStyle w:val="EX"/>
      </w:pPr>
      <w:r w:rsidRPr="00B03078">
        <w:rPr>
          <w:b/>
        </w:rPr>
        <w:t>might</w:t>
      </w:r>
      <w:r w:rsidRPr="00B03078">
        <w:tab/>
        <w:t>indicates a likelihood that something will happen as a result of action taken by some agency the behaviour of which is outside the scope of the present document</w:t>
      </w:r>
    </w:p>
    <w:p w14:paraId="5F6DABE2" w14:textId="77777777" w:rsidR="00DA539D" w:rsidRPr="00B03078" w:rsidRDefault="00DA539D" w:rsidP="00DA539D">
      <w:pPr>
        <w:pStyle w:val="EX"/>
      </w:pPr>
      <w:r w:rsidRPr="00B03078">
        <w:rPr>
          <w:b/>
        </w:rPr>
        <w:lastRenderedPageBreak/>
        <w:t>might not</w:t>
      </w:r>
      <w:r w:rsidRPr="00B03078">
        <w:tab/>
        <w:t>indicates a likelihood that something will not happen as a result of action taken by some agency the behaviour of which is outside the scope of the present document</w:t>
      </w:r>
    </w:p>
    <w:p w14:paraId="0D67DA2A" w14:textId="77777777" w:rsidR="00DA539D" w:rsidRPr="00B03078" w:rsidRDefault="00DA539D" w:rsidP="00DA539D">
      <w:r w:rsidRPr="00B03078">
        <w:t>In addition:</w:t>
      </w:r>
    </w:p>
    <w:p w14:paraId="642947A9" w14:textId="77777777" w:rsidR="00DA539D" w:rsidRPr="00B03078" w:rsidRDefault="00DA539D" w:rsidP="00DA539D">
      <w:pPr>
        <w:pStyle w:val="EX"/>
      </w:pPr>
      <w:r w:rsidRPr="00B03078">
        <w:rPr>
          <w:b/>
        </w:rPr>
        <w:t>is</w:t>
      </w:r>
      <w:r w:rsidRPr="00B03078">
        <w:tab/>
        <w:t>(or any other verb in the indicative mood) indicates a statement of fact</w:t>
      </w:r>
    </w:p>
    <w:p w14:paraId="1EAF0666" w14:textId="77777777" w:rsidR="00DA539D" w:rsidRPr="00B03078" w:rsidRDefault="00DA539D" w:rsidP="00DA539D">
      <w:pPr>
        <w:pStyle w:val="EX"/>
      </w:pPr>
      <w:r w:rsidRPr="00B03078">
        <w:rPr>
          <w:b/>
        </w:rPr>
        <w:t>is not</w:t>
      </w:r>
      <w:r w:rsidRPr="00B03078">
        <w:tab/>
        <w:t>(or any other negative verb in the indicative mood) indicates a statement of fact</w:t>
      </w:r>
    </w:p>
    <w:p w14:paraId="3B952F07" w14:textId="77777777" w:rsidR="00DA539D" w:rsidRPr="00B03078" w:rsidRDefault="00DA539D" w:rsidP="00DA539D">
      <w:r w:rsidRPr="00B03078">
        <w:t>The constructions "is" and "is not" do not indicate requirements.</w:t>
      </w:r>
    </w:p>
    <w:p w14:paraId="2B06C13B" w14:textId="77777777" w:rsidR="00080512" w:rsidRPr="00B03078" w:rsidRDefault="00080512">
      <w:pPr>
        <w:pStyle w:val="Heading1"/>
      </w:pPr>
      <w:r w:rsidRPr="00B03078">
        <w:br w:type="page"/>
      </w:r>
      <w:bookmarkStart w:id="20" w:name="scope"/>
      <w:bookmarkStart w:id="21" w:name="_Toc119931415"/>
      <w:bookmarkStart w:id="22" w:name="_Toc120719236"/>
      <w:bookmarkEnd w:id="20"/>
      <w:r w:rsidRPr="00B03078">
        <w:lastRenderedPageBreak/>
        <w:t>1</w:t>
      </w:r>
      <w:r w:rsidRPr="00B03078">
        <w:tab/>
        <w:t>Scope</w:t>
      </w:r>
      <w:bookmarkEnd w:id="21"/>
      <w:bookmarkEnd w:id="22"/>
    </w:p>
    <w:p w14:paraId="798B4A76" w14:textId="3FD68D2C" w:rsidR="00C46B61" w:rsidRPr="00B03078" w:rsidRDefault="00631D8D" w:rsidP="00C46B61">
      <w:pPr>
        <w:rPr>
          <w:lang w:eastAsia="zh-CN"/>
        </w:rPr>
      </w:pPr>
      <w:bookmarkStart w:id="23" w:name="references"/>
      <w:bookmarkEnd w:id="23"/>
      <w:r w:rsidRPr="00B03078">
        <w:t>The present document contains the concept, use cases, requirements, and potential solutions for collecting the measurement data to support AI/ML enabled RAN with the AI/ML functions residing in OAM.</w:t>
      </w:r>
    </w:p>
    <w:p w14:paraId="2B5E2FE4" w14:textId="77777777" w:rsidR="00080512" w:rsidRPr="00B03078" w:rsidRDefault="00080512">
      <w:pPr>
        <w:pStyle w:val="Heading1"/>
      </w:pPr>
      <w:bookmarkStart w:id="24" w:name="_Toc119931416"/>
      <w:bookmarkStart w:id="25" w:name="_Toc120719237"/>
      <w:r w:rsidRPr="00B03078">
        <w:t>2</w:t>
      </w:r>
      <w:r w:rsidRPr="00B03078">
        <w:tab/>
        <w:t>References</w:t>
      </w:r>
      <w:bookmarkEnd w:id="24"/>
      <w:bookmarkEnd w:id="25"/>
    </w:p>
    <w:p w14:paraId="7E36295B" w14:textId="77777777" w:rsidR="00B63F75" w:rsidRPr="00B03078" w:rsidRDefault="00B63F75" w:rsidP="00B63F75">
      <w:bookmarkStart w:id="26" w:name="definitions"/>
      <w:bookmarkEnd w:id="26"/>
      <w:r w:rsidRPr="00B03078">
        <w:t>The following documents contain provisions which, through reference in this text, constitute provisions of the present document.</w:t>
      </w:r>
    </w:p>
    <w:p w14:paraId="7EDD7C6B" w14:textId="77777777" w:rsidR="00B63F75" w:rsidRPr="00B03078" w:rsidRDefault="00B63F75" w:rsidP="00B63F75">
      <w:pPr>
        <w:pStyle w:val="B10"/>
      </w:pPr>
      <w:r w:rsidRPr="00B03078">
        <w:t>-</w:t>
      </w:r>
      <w:r w:rsidRPr="00B03078">
        <w:tab/>
        <w:t>References are either specific (identified by date of publication, edition number, version number, etc.) or non</w:t>
      </w:r>
      <w:r w:rsidRPr="00B03078">
        <w:noBreakHyphen/>
        <w:t>specific.</w:t>
      </w:r>
    </w:p>
    <w:p w14:paraId="11FB1886" w14:textId="77777777" w:rsidR="00B63F75" w:rsidRPr="00B03078" w:rsidRDefault="00B63F75" w:rsidP="00B63F75">
      <w:pPr>
        <w:pStyle w:val="B10"/>
      </w:pPr>
      <w:r w:rsidRPr="00B03078">
        <w:t>-</w:t>
      </w:r>
      <w:r w:rsidRPr="00B03078">
        <w:tab/>
        <w:t>For a specific reference, subsequent revisions do not apply.</w:t>
      </w:r>
    </w:p>
    <w:p w14:paraId="68E885B3" w14:textId="77777777" w:rsidR="00B63F75" w:rsidRPr="00B03078" w:rsidRDefault="00B63F75" w:rsidP="00B63F75">
      <w:pPr>
        <w:pStyle w:val="B10"/>
      </w:pPr>
      <w:r w:rsidRPr="00B03078">
        <w:t>-</w:t>
      </w:r>
      <w:r w:rsidRPr="00B03078">
        <w:tab/>
        <w:t>For a non-specific reference, the latest version applies. In the case of a reference to a 3GPP document (including a GSM document), a non-specific reference implicitly refers to the latest version of that document</w:t>
      </w:r>
      <w:r w:rsidRPr="00B03078">
        <w:rPr>
          <w:i/>
        </w:rPr>
        <w:t xml:space="preserve"> in the same Release as the present document</w:t>
      </w:r>
      <w:r w:rsidRPr="00B03078">
        <w:t>.</w:t>
      </w:r>
    </w:p>
    <w:p w14:paraId="71867953" w14:textId="77777777" w:rsidR="0013776C" w:rsidRPr="00B03078" w:rsidRDefault="00B63F75" w:rsidP="0013776C">
      <w:pPr>
        <w:pStyle w:val="EX"/>
      </w:pPr>
      <w:r w:rsidRPr="00B03078">
        <w:t>[1]</w:t>
      </w:r>
      <w:r w:rsidRPr="00B03078">
        <w:tab/>
        <w:t>3GPP TR 21.905: "Vocabulary for 3GPP Specifications".</w:t>
      </w:r>
    </w:p>
    <w:p w14:paraId="3B5E06A2" w14:textId="493A54F0" w:rsidR="00B63F75" w:rsidRPr="00B03078" w:rsidRDefault="0013776C" w:rsidP="0013776C">
      <w:pPr>
        <w:pStyle w:val="EX"/>
      </w:pPr>
      <w:r w:rsidRPr="00B03078">
        <w:t>[2]</w:t>
      </w:r>
      <w:r w:rsidRPr="00B03078">
        <w:tab/>
        <w:t>3GPP TR 37.817</w:t>
      </w:r>
      <w:r w:rsidR="00631EBE" w:rsidRPr="00B03078">
        <w:t>:</w:t>
      </w:r>
      <w:r w:rsidRPr="00B03078">
        <w:t xml:space="preserve"> </w:t>
      </w:r>
      <w:r w:rsidR="00631EBE" w:rsidRPr="00B03078">
        <w:t>"</w:t>
      </w:r>
      <w:r w:rsidR="005D2BF1" w:rsidRPr="00B03078">
        <w:t xml:space="preserve">Study on enhancement for </w:t>
      </w:r>
      <w:r w:rsidR="00631EBE" w:rsidRPr="00B03078">
        <w:t>d</w:t>
      </w:r>
      <w:r w:rsidR="005D2BF1" w:rsidRPr="00B03078">
        <w:t xml:space="preserve">ata </w:t>
      </w:r>
      <w:r w:rsidR="00631EBE" w:rsidRPr="00B03078">
        <w:t>c</w:t>
      </w:r>
      <w:r w:rsidR="005D2BF1" w:rsidRPr="00B03078">
        <w:t>ollection for NR and ENDC</w:t>
      </w:r>
      <w:r w:rsidR="00631EBE" w:rsidRPr="00B03078">
        <w:t>"</w:t>
      </w:r>
      <w:r w:rsidRPr="00B03078">
        <w:t>.</w:t>
      </w:r>
    </w:p>
    <w:p w14:paraId="3F36592E" w14:textId="4028E3A0" w:rsidR="00D93870" w:rsidRPr="00B03078" w:rsidRDefault="00D93870" w:rsidP="00631EBE">
      <w:pPr>
        <w:pStyle w:val="EX"/>
      </w:pPr>
      <w:r w:rsidRPr="00B03078">
        <w:t>[</w:t>
      </w:r>
      <w:r w:rsidR="00F744B2" w:rsidRPr="00B03078">
        <w:t>3</w:t>
      </w:r>
      <w:r w:rsidRPr="00B03078">
        <w:t>]</w:t>
      </w:r>
      <w:r w:rsidRPr="00B03078">
        <w:tab/>
        <w:t>3GPP TS 28.541: "</w:t>
      </w:r>
      <w:r w:rsidR="00631EBE" w:rsidRPr="00B03078">
        <w:t>Management and orchestration; 5G Network Resource Model (NRM); Stage 2 and stage 3</w:t>
      </w:r>
      <w:r w:rsidRPr="00B03078">
        <w:t>".</w:t>
      </w:r>
    </w:p>
    <w:p w14:paraId="2308004C" w14:textId="44E5D028" w:rsidR="00D93870" w:rsidRPr="00B03078" w:rsidRDefault="00D93870" w:rsidP="00D93870">
      <w:pPr>
        <w:pStyle w:val="EX"/>
      </w:pPr>
      <w:r w:rsidRPr="00B03078">
        <w:t>[</w:t>
      </w:r>
      <w:r w:rsidR="00F744B2" w:rsidRPr="00B03078">
        <w:t>4</w:t>
      </w:r>
      <w:r w:rsidRPr="00B03078">
        <w:t>]</w:t>
      </w:r>
      <w:r w:rsidRPr="00B03078">
        <w:tab/>
        <w:t xml:space="preserve">3GPP TS 38.331: </w:t>
      </w:r>
      <w:r w:rsidR="00631EBE" w:rsidRPr="00B03078">
        <w:t>"NR; Radio Resource Control (RRC); Protocol specification"</w:t>
      </w:r>
      <w:r w:rsidRPr="00B03078">
        <w:t>.</w:t>
      </w:r>
    </w:p>
    <w:p w14:paraId="05001B23" w14:textId="5B636853" w:rsidR="00D93870" w:rsidRPr="00B03078" w:rsidRDefault="00D93870" w:rsidP="00D93870">
      <w:pPr>
        <w:pStyle w:val="EX"/>
      </w:pPr>
      <w:r w:rsidRPr="00B03078">
        <w:t>[</w:t>
      </w:r>
      <w:r w:rsidR="00F744B2" w:rsidRPr="00B03078">
        <w:t>5</w:t>
      </w:r>
      <w:r w:rsidRPr="00B03078">
        <w:t>]</w:t>
      </w:r>
      <w:r w:rsidRPr="00B03078">
        <w:tab/>
        <w:t xml:space="preserve">3GPP TS 28.550: </w:t>
      </w:r>
      <w:r w:rsidR="00631EBE" w:rsidRPr="00B03078">
        <w:t>"Management and orchestration; Performance assurance"</w:t>
      </w:r>
      <w:r w:rsidRPr="00B03078">
        <w:t>.</w:t>
      </w:r>
    </w:p>
    <w:p w14:paraId="701DB1AE" w14:textId="4219F8C3" w:rsidR="00D93870" w:rsidRPr="00B03078" w:rsidRDefault="00D93870" w:rsidP="00D93870">
      <w:pPr>
        <w:pStyle w:val="EX"/>
      </w:pPr>
      <w:r w:rsidRPr="00B03078">
        <w:t>[</w:t>
      </w:r>
      <w:r w:rsidR="00F744B2" w:rsidRPr="00B03078">
        <w:t>6</w:t>
      </w:r>
      <w:r w:rsidRPr="00B03078">
        <w:t>]</w:t>
      </w:r>
      <w:r w:rsidRPr="00B03078">
        <w:tab/>
        <w:t xml:space="preserve">3GPP TS 28.532: </w:t>
      </w:r>
      <w:r w:rsidR="00631EBE" w:rsidRPr="00B03078">
        <w:t>"Management and orchestration; Generic management services"</w:t>
      </w:r>
      <w:r w:rsidRPr="00B03078">
        <w:t>.</w:t>
      </w:r>
    </w:p>
    <w:p w14:paraId="3E36413E" w14:textId="48D5BAEE" w:rsidR="00D93870" w:rsidRPr="00B03078" w:rsidRDefault="00D93870" w:rsidP="00631EBE">
      <w:pPr>
        <w:pStyle w:val="EX"/>
      </w:pPr>
      <w:r w:rsidRPr="00B03078">
        <w:t>[</w:t>
      </w:r>
      <w:r w:rsidR="00F744B2" w:rsidRPr="00B03078">
        <w:t>7</w:t>
      </w:r>
      <w:r w:rsidRPr="00B03078">
        <w:t>]</w:t>
      </w:r>
      <w:r w:rsidRPr="00B03078">
        <w:tab/>
        <w:t xml:space="preserve">3GPP TS 28.622: </w:t>
      </w:r>
      <w:r w:rsidR="00631EBE" w:rsidRPr="00B03078">
        <w:t>"Telecommunication management; Generic Network Resource Model (NRM) Integration Reference Point (IRP); Information Service (IS)"</w:t>
      </w:r>
      <w:r w:rsidRPr="00B03078">
        <w:t>.</w:t>
      </w:r>
    </w:p>
    <w:p w14:paraId="38B47005" w14:textId="159393E1" w:rsidR="00D93870" w:rsidRPr="00B03078" w:rsidRDefault="00D93870" w:rsidP="00D93870">
      <w:pPr>
        <w:pStyle w:val="EX"/>
      </w:pPr>
      <w:r w:rsidRPr="00B03078">
        <w:t>[</w:t>
      </w:r>
      <w:r w:rsidR="00F744B2" w:rsidRPr="00B03078">
        <w:t>8</w:t>
      </w:r>
      <w:r w:rsidRPr="00B03078">
        <w:t>]</w:t>
      </w:r>
      <w:r w:rsidRPr="00B03078">
        <w:tab/>
        <w:t xml:space="preserve">3GPP TS 28.533: </w:t>
      </w:r>
      <w:r w:rsidR="00631EBE" w:rsidRPr="00B03078">
        <w:t>"Management and orchestration; Architecture framework".</w:t>
      </w:r>
    </w:p>
    <w:p w14:paraId="6AA49AC4" w14:textId="384EE2AF" w:rsidR="00B63F75" w:rsidRPr="00B03078" w:rsidRDefault="00B63F75" w:rsidP="00B63F75">
      <w:pPr>
        <w:pStyle w:val="Heading1"/>
      </w:pPr>
      <w:bookmarkStart w:id="27" w:name="_Toc119931417"/>
      <w:bookmarkStart w:id="28" w:name="_Toc120719238"/>
      <w:r w:rsidRPr="00B03078">
        <w:t>3</w:t>
      </w:r>
      <w:r w:rsidRPr="00B03078">
        <w:tab/>
        <w:t>Definitions of terms, symbols</w:t>
      </w:r>
      <w:r w:rsidR="00762E21" w:rsidRPr="00B03078">
        <w:t>,</w:t>
      </w:r>
      <w:r w:rsidRPr="00B03078">
        <w:t xml:space="preserve"> and abbreviations</w:t>
      </w:r>
      <w:bookmarkEnd w:id="27"/>
      <w:bookmarkEnd w:id="28"/>
    </w:p>
    <w:p w14:paraId="69872017" w14:textId="77777777" w:rsidR="00B63F75" w:rsidRPr="00B03078" w:rsidRDefault="00B63F75" w:rsidP="00B63F75">
      <w:pPr>
        <w:pStyle w:val="Heading2"/>
      </w:pPr>
      <w:bookmarkStart w:id="29" w:name="_Toc119931418"/>
      <w:bookmarkStart w:id="30" w:name="_Toc120719239"/>
      <w:r w:rsidRPr="00B03078">
        <w:t>3.1</w:t>
      </w:r>
      <w:r w:rsidRPr="00B03078">
        <w:tab/>
        <w:t>Terms</w:t>
      </w:r>
      <w:bookmarkEnd w:id="29"/>
      <w:bookmarkEnd w:id="30"/>
    </w:p>
    <w:p w14:paraId="74C7488B" w14:textId="1F272710" w:rsidR="00631EBE" w:rsidRPr="00B03078" w:rsidRDefault="00B63F75" w:rsidP="00B63F75">
      <w:r w:rsidRPr="00B03078">
        <w:t xml:space="preserve">For the purposes of the present document, the terms given in </w:t>
      </w:r>
      <w:r w:rsidR="009D737B">
        <w:t>TR</w:t>
      </w:r>
      <w:r w:rsidRPr="00B03078">
        <w:t> 21.905 [1] and the following apply</w:t>
      </w:r>
      <w:r w:rsidR="00631EBE" w:rsidRPr="00B03078">
        <w:t>:</w:t>
      </w:r>
    </w:p>
    <w:p w14:paraId="7FE7055E" w14:textId="33C004B3" w:rsidR="00B63F75" w:rsidRPr="00B03078" w:rsidRDefault="00631EBE" w:rsidP="009D737B">
      <w:pPr>
        <w:pStyle w:val="NO"/>
      </w:pPr>
      <w:r w:rsidRPr="00B03078">
        <w:t>NOTE:</w:t>
      </w:r>
      <w:r w:rsidRPr="00B03078">
        <w:tab/>
      </w:r>
      <w:r w:rsidR="00B63F75" w:rsidRPr="00B03078">
        <w:t xml:space="preserve">A term defined in the present document takes precedence over the definition of the same term, if any, in </w:t>
      </w:r>
      <w:r w:rsidR="009D737B">
        <w:t>TR</w:t>
      </w:r>
      <w:r w:rsidR="00B63F75" w:rsidRPr="00B03078">
        <w:t> 21.905 [1].</w:t>
      </w:r>
    </w:p>
    <w:p w14:paraId="179BEC73" w14:textId="5E8B7855" w:rsidR="00B63F75" w:rsidRPr="00B03078" w:rsidRDefault="00B63F75" w:rsidP="00B63F75">
      <w:r w:rsidRPr="00B03078">
        <w:rPr>
          <w:b/>
        </w:rPr>
        <w:t>example:</w:t>
      </w:r>
      <w:r w:rsidRPr="00B03078">
        <w:t xml:space="preserve"> text used to clarify abstract rules by applying them literally</w:t>
      </w:r>
    </w:p>
    <w:p w14:paraId="53CAC148" w14:textId="77777777" w:rsidR="00B63F75" w:rsidRPr="00B03078" w:rsidRDefault="00B63F75" w:rsidP="00511AFC">
      <w:pPr>
        <w:pStyle w:val="Heading2"/>
        <w:keepNext w:val="0"/>
      </w:pPr>
      <w:bookmarkStart w:id="31" w:name="_Toc119931419"/>
      <w:bookmarkStart w:id="32" w:name="_Toc120719240"/>
      <w:r w:rsidRPr="00B03078">
        <w:t>3.2</w:t>
      </w:r>
      <w:r w:rsidRPr="00B03078">
        <w:tab/>
        <w:t>Symbols</w:t>
      </w:r>
      <w:bookmarkEnd w:id="31"/>
      <w:bookmarkEnd w:id="32"/>
    </w:p>
    <w:p w14:paraId="2465C844" w14:textId="27944D97" w:rsidR="00B63F75" w:rsidRPr="00B03078" w:rsidRDefault="00631EBE" w:rsidP="00511AFC">
      <w:r w:rsidRPr="00B03078">
        <w:t>Void.</w:t>
      </w:r>
    </w:p>
    <w:p w14:paraId="5264D26A" w14:textId="77777777" w:rsidR="00B63F75" w:rsidRPr="00B03078" w:rsidRDefault="00B63F75" w:rsidP="00B63F75">
      <w:pPr>
        <w:pStyle w:val="Heading2"/>
      </w:pPr>
      <w:bookmarkStart w:id="33" w:name="_Toc119931420"/>
      <w:bookmarkStart w:id="34" w:name="_Toc120719241"/>
      <w:r w:rsidRPr="00B03078">
        <w:lastRenderedPageBreak/>
        <w:t>3.3</w:t>
      </w:r>
      <w:r w:rsidRPr="00B03078">
        <w:tab/>
        <w:t>Abbreviations</w:t>
      </w:r>
      <w:bookmarkEnd w:id="33"/>
      <w:bookmarkEnd w:id="34"/>
    </w:p>
    <w:p w14:paraId="2D036B7B" w14:textId="3A17E5F1" w:rsidR="00631EBE" w:rsidRPr="00B03078" w:rsidRDefault="00B63F75" w:rsidP="00B63F75">
      <w:pPr>
        <w:keepNext/>
      </w:pPr>
      <w:r w:rsidRPr="00B03078">
        <w:t xml:space="preserve">For the purposes of the present document, the abbreviations given in </w:t>
      </w:r>
      <w:r w:rsidR="009D737B">
        <w:t>TR</w:t>
      </w:r>
      <w:r w:rsidRPr="00B03078">
        <w:t> 21.905 [1] apply</w:t>
      </w:r>
      <w:r w:rsidR="00631EBE" w:rsidRPr="00B03078">
        <w:t>.</w:t>
      </w:r>
    </w:p>
    <w:p w14:paraId="00E912CA" w14:textId="5AF6466C" w:rsidR="00B63F75" w:rsidRPr="00B03078" w:rsidRDefault="00631EBE" w:rsidP="009D737B">
      <w:pPr>
        <w:pStyle w:val="NO"/>
      </w:pPr>
      <w:r w:rsidRPr="00B03078">
        <w:t>NOTE:</w:t>
      </w:r>
      <w:r w:rsidRPr="00B03078">
        <w:tab/>
      </w:r>
      <w:r w:rsidR="00B63F75" w:rsidRPr="00B03078">
        <w:t xml:space="preserve">An abbreviation defined in the present document takes precedence over the definition of the same abbreviation, if any, in </w:t>
      </w:r>
      <w:r w:rsidR="009D737B">
        <w:t>TR</w:t>
      </w:r>
      <w:r w:rsidR="00B63F75" w:rsidRPr="00B03078">
        <w:t> 21.905 [1].</w:t>
      </w:r>
    </w:p>
    <w:p w14:paraId="4BE311CF" w14:textId="210950E7" w:rsidR="000038EE" w:rsidRPr="00B03078" w:rsidRDefault="000038EE" w:rsidP="000038EE">
      <w:pPr>
        <w:pStyle w:val="Heading1"/>
      </w:pPr>
      <w:bookmarkStart w:id="35" w:name="clause4"/>
      <w:bookmarkStart w:id="36" w:name="_Toc119931421"/>
      <w:bookmarkStart w:id="37" w:name="_Toc120719242"/>
      <w:bookmarkEnd w:id="35"/>
      <w:r w:rsidRPr="00B03078">
        <w:rPr>
          <w:rFonts w:cs="Arial"/>
          <w:szCs w:val="36"/>
        </w:rPr>
        <w:t>4</w:t>
      </w:r>
      <w:r w:rsidRPr="00B03078">
        <w:rPr>
          <w:rFonts w:cs="Arial"/>
          <w:szCs w:val="36"/>
        </w:rPr>
        <w:tab/>
      </w:r>
      <w:r w:rsidRPr="00B03078">
        <w:t>Concepts and overview</w:t>
      </w:r>
      <w:bookmarkEnd w:id="36"/>
      <w:bookmarkEnd w:id="37"/>
    </w:p>
    <w:p w14:paraId="37A8630D" w14:textId="77777777" w:rsidR="00CC5A72" w:rsidRPr="00B03078" w:rsidRDefault="00CC5A72" w:rsidP="00CC5A72">
      <w:pPr>
        <w:pStyle w:val="Heading2"/>
      </w:pPr>
      <w:bookmarkStart w:id="38" w:name="_Toc119931422"/>
      <w:bookmarkStart w:id="39" w:name="_Toc120719243"/>
      <w:r w:rsidRPr="00B03078">
        <w:t>4.1</w:t>
      </w:r>
      <w:r w:rsidRPr="00B03078">
        <w:tab/>
        <w:t>Overview</w:t>
      </w:r>
      <w:bookmarkEnd w:id="38"/>
      <w:bookmarkEnd w:id="39"/>
    </w:p>
    <w:p w14:paraId="0F668970" w14:textId="4E3BB038" w:rsidR="00F13ACA" w:rsidRPr="00B03078" w:rsidRDefault="00CC5A72" w:rsidP="00F13ACA">
      <w:r w:rsidRPr="00B03078">
        <w:t xml:space="preserve">The present </w:t>
      </w:r>
      <w:r w:rsidR="00AF4CD6" w:rsidRPr="00B03078">
        <w:t>document</w:t>
      </w:r>
      <w:r w:rsidRPr="00B03078">
        <w:t xml:space="preserve"> is intended to study the mechanisms needed to collect the measurement data that will be used as the input to AI/ML functions residing in OAM [2]. Figure 4.1-1 depicts that the measurement data includes the UE measurements (</w:t>
      </w:r>
      <w:r w:rsidR="00B03078" w:rsidRPr="00B03078">
        <w:t>i.e.</w:t>
      </w:r>
      <w:r w:rsidRPr="00B03078">
        <w:t xml:space="preserve"> MDT and RRM measurements), and actor feedback from the NG-RAN serving node, and the input information from the NG-RAN </w:t>
      </w:r>
      <w:r w:rsidR="00F13ACA" w:rsidRPr="00B03078">
        <w:t>neighbouring</w:t>
      </w:r>
      <w:r w:rsidRPr="00B03078">
        <w:t xml:space="preserve"> nodes [2]. </w:t>
      </w:r>
    </w:p>
    <w:p w14:paraId="6BB34821" w14:textId="77777777" w:rsidR="00F13ACA" w:rsidRPr="00B03078" w:rsidRDefault="00F13ACA" w:rsidP="00631EBE">
      <w:pPr>
        <w:pStyle w:val="TH"/>
      </w:pPr>
      <w:r w:rsidRPr="00B03078">
        <w:object w:dxaOrig="10128" w:dyaOrig="3877" w14:anchorId="221B6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3.75pt" o:ole="">
            <v:imagedata r:id="rId11" o:title=""/>
          </v:shape>
          <o:OLEObject Type="Embed" ProgID="Visio.Drawing.15" ShapeID="_x0000_i1025" DrawAspect="Content" ObjectID="_1734529339" r:id="rId12"/>
        </w:object>
      </w:r>
    </w:p>
    <w:p w14:paraId="654C68EF" w14:textId="093082F8" w:rsidR="00E86D75" w:rsidRPr="00B03078" w:rsidRDefault="00E86D75" w:rsidP="00631EBE">
      <w:pPr>
        <w:pStyle w:val="TF"/>
      </w:pPr>
      <w:r w:rsidRPr="00B03078">
        <w:t>Figure 4.1-1</w:t>
      </w:r>
      <w:r w:rsidR="00631EBE" w:rsidRPr="00B03078">
        <w:t>:</w:t>
      </w:r>
      <w:r w:rsidRPr="00B03078">
        <w:t xml:space="preserve"> Measurement data collection</w:t>
      </w:r>
    </w:p>
    <w:p w14:paraId="443AAD2F" w14:textId="31758536" w:rsidR="001D4ADA" w:rsidRPr="00B03078" w:rsidRDefault="001D4ADA" w:rsidP="001D4ADA">
      <w:pPr>
        <w:pStyle w:val="Heading2"/>
      </w:pPr>
      <w:bookmarkStart w:id="40" w:name="_Toc119931423"/>
      <w:bookmarkStart w:id="41" w:name="_Toc120719244"/>
      <w:r w:rsidRPr="00B03078">
        <w:t>4.2</w:t>
      </w:r>
      <w:r w:rsidRPr="00B03078">
        <w:tab/>
        <w:t>Concept</w:t>
      </w:r>
      <w:bookmarkEnd w:id="40"/>
      <w:bookmarkEnd w:id="41"/>
    </w:p>
    <w:p w14:paraId="199E891C" w14:textId="3E9D5BCD" w:rsidR="00E61BF1" w:rsidRPr="00B03078" w:rsidRDefault="001D4ADA" w:rsidP="00E61BF1">
      <w:r w:rsidRPr="00B03078">
        <w:t>Figure 4.</w:t>
      </w:r>
      <w:r w:rsidR="007F430F" w:rsidRPr="00B03078">
        <w:t>2</w:t>
      </w:r>
      <w:r w:rsidRPr="00B03078">
        <w:t>-1 shows the management framework for measurement data connection needed to support RAN intelligence. Consumers may invoke management services to request 3GPP management system to collect measurement data from the NFs of NG-RAN serving node and neighbouring nodes. The NG-RAN serving node contains actors associated with AI enabled intelligent RAN use cases (</w:t>
      </w:r>
      <w:r w:rsidR="00D2625A" w:rsidRPr="00B03078">
        <w:t>e.g.</w:t>
      </w:r>
      <w:r w:rsidRPr="00B03078">
        <w:t xml:space="preserve"> network energy saving, mobility optimization, and load balancing) that may generate actions directed to the NG-RAN nodes and feedbacks to monitor the performance of the AI/ML Model (see clause 4.2 in </w:t>
      </w:r>
      <w:r w:rsidR="009D737B">
        <w:t>TR</w:t>
      </w:r>
      <w:r w:rsidRPr="00B03078">
        <w:t xml:space="preserve"> 37.817 [2]). The NG-RAN serving node may collect the measurement reports from the UEs to which it is connected.</w:t>
      </w:r>
    </w:p>
    <w:p w14:paraId="0342BB6E" w14:textId="60E7CA58" w:rsidR="007F430F" w:rsidRPr="00B03078" w:rsidRDefault="00DE61A2" w:rsidP="009D737B">
      <w:pPr>
        <w:pStyle w:val="TH"/>
      </w:pPr>
      <w:r w:rsidRPr="00B03078">
        <w:object w:dxaOrig="5371" w:dyaOrig="5140" w14:anchorId="7C05BD79">
          <v:shape id="_x0000_i1026" type="#_x0000_t75" style="width:268.5pt;height:256.5pt" o:ole="">
            <v:imagedata r:id="rId13" o:title=""/>
          </v:shape>
          <o:OLEObject Type="Embed" ProgID="Visio.Drawing.15" ShapeID="_x0000_i1026" DrawAspect="Content" ObjectID="_1734529340" r:id="rId14"/>
        </w:object>
      </w:r>
    </w:p>
    <w:p w14:paraId="321D10CD" w14:textId="7550A56B" w:rsidR="007F430F" w:rsidRPr="00B03078" w:rsidRDefault="007F430F" w:rsidP="009D737B">
      <w:pPr>
        <w:pStyle w:val="TF"/>
      </w:pPr>
      <w:r w:rsidRPr="00B03078">
        <w:t>Figure 4.2-1</w:t>
      </w:r>
      <w:r w:rsidR="00631EBE" w:rsidRPr="00B03078">
        <w:t>:</w:t>
      </w:r>
      <w:r w:rsidRPr="00B03078">
        <w:t xml:space="preserve"> Management framework for measurement data collection</w:t>
      </w:r>
    </w:p>
    <w:p w14:paraId="71FEB3F0" w14:textId="5A8F4EBC" w:rsidR="00E61BF1" w:rsidRPr="00B03078" w:rsidRDefault="00E61BF1" w:rsidP="00E61BF1">
      <w:pPr>
        <w:pStyle w:val="Heading1"/>
      </w:pPr>
      <w:bookmarkStart w:id="42" w:name="_Toc119931424"/>
      <w:bookmarkStart w:id="43" w:name="_Toc120719245"/>
      <w:r w:rsidRPr="00B03078">
        <w:t>5</w:t>
      </w:r>
      <w:r w:rsidRPr="00B03078">
        <w:tab/>
        <w:t>Use cases, requirements</w:t>
      </w:r>
      <w:r w:rsidR="005743A4" w:rsidRPr="00B03078">
        <w:t>,</w:t>
      </w:r>
      <w:r w:rsidRPr="00B03078">
        <w:t xml:space="preserve"> and </w:t>
      </w:r>
      <w:r w:rsidR="000D3609" w:rsidRPr="00B03078">
        <w:t xml:space="preserve">potential </w:t>
      </w:r>
      <w:r w:rsidRPr="00B03078">
        <w:t>solutions</w:t>
      </w:r>
      <w:bookmarkEnd w:id="42"/>
      <w:bookmarkEnd w:id="43"/>
    </w:p>
    <w:p w14:paraId="66DCA983" w14:textId="26C45D93" w:rsidR="005743A4" w:rsidRPr="00B03078" w:rsidRDefault="005743A4" w:rsidP="005743A4">
      <w:pPr>
        <w:pStyle w:val="Heading2"/>
      </w:pPr>
      <w:bookmarkStart w:id="44" w:name="_Toc119931425"/>
      <w:bookmarkStart w:id="45" w:name="_Toc120719246"/>
      <w:r w:rsidRPr="00B03078">
        <w:t>5.1</w:t>
      </w:r>
      <w:r w:rsidRPr="00B03078">
        <w:tab/>
        <w:t>Use cases</w:t>
      </w:r>
      <w:bookmarkEnd w:id="44"/>
      <w:bookmarkEnd w:id="45"/>
    </w:p>
    <w:p w14:paraId="3A5FE959" w14:textId="21CBBA61" w:rsidR="005743A4" w:rsidRPr="00B03078" w:rsidRDefault="005743A4" w:rsidP="005743A4">
      <w:pPr>
        <w:pStyle w:val="Heading3"/>
      </w:pPr>
      <w:bookmarkStart w:id="46" w:name="_Toc119931426"/>
      <w:bookmarkStart w:id="47" w:name="_Toc120719247"/>
      <w:r w:rsidRPr="00B03078">
        <w:t>5.1.1</w:t>
      </w:r>
      <w:r w:rsidRPr="00B03078">
        <w:tab/>
        <w:t>Mobility optimization</w:t>
      </w:r>
      <w:bookmarkEnd w:id="46"/>
      <w:bookmarkEnd w:id="47"/>
    </w:p>
    <w:p w14:paraId="0C87BE3F" w14:textId="2E009877" w:rsidR="005743A4" w:rsidRPr="00B03078" w:rsidRDefault="005743A4" w:rsidP="00631EBE">
      <w:r w:rsidRPr="00B03078">
        <w:t xml:space="preserve">Mobility management is the scheme to guarantee the service-continuity during the UE mobility by minimizing the call drops, RLFs, unnecessary handovers, and ping-pong. The objective of mobility optimization is to dynamically improve the UE handover performance with aims to improve end-user experience and increase network capacity. The mobility optimization use case in </w:t>
      </w:r>
      <w:r w:rsidR="009D737B">
        <w:t>TR</w:t>
      </w:r>
      <w:r w:rsidRPr="00B03078">
        <w:t xml:space="preserve"> 37.817 [2] utilizes the AI/ML techniques with model training residing in OAM and model inference residing in the gNB to enhance the SON function in the following aspects:</w:t>
      </w:r>
    </w:p>
    <w:p w14:paraId="4E9A323B" w14:textId="769E629D" w:rsidR="005743A4" w:rsidRPr="00B03078" w:rsidRDefault="009D737B" w:rsidP="009D737B">
      <w:pPr>
        <w:pStyle w:val="B10"/>
      </w:pPr>
      <w:r>
        <w:t>-</w:t>
      </w:r>
      <w:r>
        <w:tab/>
      </w:r>
      <w:r w:rsidR="005743A4" w:rsidRPr="00B03078">
        <w:t>Reduction of the probability of unintended events</w:t>
      </w:r>
      <w:r w:rsidR="00631EBE" w:rsidRPr="00B03078">
        <w:t>.</w:t>
      </w:r>
    </w:p>
    <w:p w14:paraId="0C85D5E2" w14:textId="10D241A7" w:rsidR="005743A4" w:rsidRPr="00B03078" w:rsidRDefault="009D737B" w:rsidP="009D737B">
      <w:pPr>
        <w:pStyle w:val="B10"/>
      </w:pPr>
      <w:r>
        <w:t>-</w:t>
      </w:r>
      <w:r>
        <w:tab/>
      </w:r>
      <w:r w:rsidR="005743A4" w:rsidRPr="00B03078">
        <w:t>UE Location/Mobility/Performance prediction</w:t>
      </w:r>
      <w:r w:rsidR="00631EBE" w:rsidRPr="00B03078">
        <w:t>.</w:t>
      </w:r>
    </w:p>
    <w:p w14:paraId="056AE76B" w14:textId="01D93C92" w:rsidR="005743A4" w:rsidRPr="00B03078" w:rsidRDefault="009D737B" w:rsidP="009D737B">
      <w:pPr>
        <w:pStyle w:val="B10"/>
      </w:pPr>
      <w:r>
        <w:t>-</w:t>
      </w:r>
      <w:r>
        <w:tab/>
      </w:r>
      <w:r w:rsidR="005743A4" w:rsidRPr="00B03078">
        <w:t>Traffic Steering</w:t>
      </w:r>
      <w:r w:rsidR="00631EBE" w:rsidRPr="00B03078">
        <w:t>.</w:t>
      </w:r>
    </w:p>
    <w:p w14:paraId="713C9CB4" w14:textId="79C4905F" w:rsidR="005743A4" w:rsidRPr="00B03078" w:rsidRDefault="005743A4" w:rsidP="00631EBE">
      <w:r w:rsidRPr="00B03078">
        <w:t xml:space="preserve">Clause 5.3.2.2 in </w:t>
      </w:r>
      <w:r w:rsidR="009D737B">
        <w:t>TR</w:t>
      </w:r>
      <w:r w:rsidRPr="00B03078">
        <w:t xml:space="preserve"> 37.817 [2] describes a solution of </w:t>
      </w:r>
      <w:r w:rsidRPr="00B03078">
        <w:rPr>
          <w:lang w:eastAsia="zh-CN"/>
        </w:rPr>
        <w:t>AI/ML Model Training in OAM and AI/ML Model Inference in NG-RAN node,</w:t>
      </w:r>
      <w:r w:rsidRPr="00B03078">
        <w:t xml:space="preserve"> where OAM will collect input data from the serving RAN node and neighbouring RAN nodes to train the mobility optimization model, and then deploy the model to the serving RAN node to perform the inference function that will </w:t>
      </w:r>
      <w:r w:rsidRPr="00B03078">
        <w:rPr>
          <w:lang w:eastAsia="zh-CN"/>
        </w:rPr>
        <w:t>recommend actions to enable gNB to perform the mobility optimization / handover procedure to hand over UE(s) from serving NG-RAN node to the target NG-RAN node.</w:t>
      </w:r>
    </w:p>
    <w:p w14:paraId="3D54A55E" w14:textId="2857FD21" w:rsidR="005743A4" w:rsidRPr="00B03078" w:rsidRDefault="005743A4" w:rsidP="00631EBE">
      <w:pPr>
        <w:rPr>
          <w:lang w:eastAsia="zh-CN"/>
        </w:rPr>
      </w:pPr>
      <w:r w:rsidRPr="00B03078">
        <w:rPr>
          <w:lang w:eastAsia="zh-CN"/>
        </w:rPr>
        <w:t xml:space="preserve">Therefore, to support the model training residing in OAM, 3GPP management service producer should be able to collect the following input data (see clause 5.3.2.4 in </w:t>
      </w:r>
      <w:r w:rsidR="009D737B">
        <w:rPr>
          <w:lang w:eastAsia="zh-CN"/>
        </w:rPr>
        <w:t>TR</w:t>
      </w:r>
      <w:r w:rsidRPr="00B03078">
        <w:t xml:space="preserve"> 37.817 [2])</w:t>
      </w:r>
      <w:r w:rsidRPr="00B03078">
        <w:rPr>
          <w:lang w:eastAsia="zh-CN"/>
        </w:rPr>
        <w:t>:</w:t>
      </w:r>
    </w:p>
    <w:p w14:paraId="7358EA47" w14:textId="3A5FE37E" w:rsidR="005743A4" w:rsidRPr="00B03078" w:rsidRDefault="009D737B" w:rsidP="009D737B">
      <w:pPr>
        <w:pStyle w:val="B10"/>
        <w:rPr>
          <w:u w:val="single"/>
        </w:rPr>
      </w:pPr>
      <w:r>
        <w:t>-</w:t>
      </w:r>
      <w:r>
        <w:tab/>
      </w:r>
      <w:r w:rsidR="005743A4" w:rsidRPr="00B03078">
        <w:t>From the UE:</w:t>
      </w:r>
    </w:p>
    <w:p w14:paraId="35208B8C" w14:textId="66681DB4" w:rsidR="005743A4" w:rsidRPr="00B03078" w:rsidRDefault="005743A4" w:rsidP="00D2625A">
      <w:pPr>
        <w:pStyle w:val="B2"/>
      </w:pPr>
      <w:r w:rsidRPr="00B03078">
        <w:t>-</w:t>
      </w:r>
      <w:r w:rsidRPr="00B03078">
        <w:tab/>
        <w:t>UE location information (</w:t>
      </w:r>
      <w:r w:rsidR="00D2625A" w:rsidRPr="00B03078">
        <w:t>e.g.</w:t>
      </w:r>
      <w:r w:rsidRPr="00B03078">
        <w:t xml:space="preserve"> coordinates, serving cell ID, moving velocity) interpreted by gNB implementation when available.</w:t>
      </w:r>
    </w:p>
    <w:p w14:paraId="3C96471C" w14:textId="4C90B7E1" w:rsidR="005743A4" w:rsidRPr="00B03078" w:rsidRDefault="005743A4" w:rsidP="00D2625A">
      <w:pPr>
        <w:pStyle w:val="B2"/>
      </w:pPr>
      <w:r w:rsidRPr="00B03078">
        <w:t>-</w:t>
      </w:r>
      <w:r w:rsidRPr="00B03078">
        <w:tab/>
        <w:t xml:space="preserve">Radio measurements related to serving cell and neighbouring cells associated with UE location information, </w:t>
      </w:r>
      <w:r w:rsidR="00D2625A" w:rsidRPr="00B03078">
        <w:t>e.g.</w:t>
      </w:r>
      <w:r w:rsidRPr="00B03078">
        <w:t xml:space="preserve"> RSRP, RSRQ, SINR.</w:t>
      </w:r>
    </w:p>
    <w:p w14:paraId="6C32E16C" w14:textId="77777777" w:rsidR="005743A4" w:rsidRPr="00B03078" w:rsidRDefault="005743A4" w:rsidP="00D2625A">
      <w:pPr>
        <w:pStyle w:val="B2"/>
      </w:pPr>
      <w:r w:rsidRPr="00B03078">
        <w:lastRenderedPageBreak/>
        <w:t>-</w:t>
      </w:r>
      <w:r w:rsidRPr="00B03078">
        <w:tab/>
        <w:t>UE Mobility History Information.</w:t>
      </w:r>
    </w:p>
    <w:p w14:paraId="76FEEDC8" w14:textId="09F19EDB" w:rsidR="005743A4" w:rsidRPr="00B03078" w:rsidRDefault="009D737B" w:rsidP="009D737B">
      <w:pPr>
        <w:pStyle w:val="B10"/>
        <w:rPr>
          <w:u w:val="single"/>
        </w:rPr>
      </w:pPr>
      <w:r>
        <w:t>-</w:t>
      </w:r>
      <w:r>
        <w:tab/>
      </w:r>
      <w:r w:rsidR="005743A4" w:rsidRPr="00B03078">
        <w:t>From the neighbouring RAN nodes:</w:t>
      </w:r>
    </w:p>
    <w:p w14:paraId="2CF5141C" w14:textId="05AA7439" w:rsidR="005743A4" w:rsidRPr="00B03078" w:rsidRDefault="005743A4" w:rsidP="00D2625A">
      <w:pPr>
        <w:pStyle w:val="B2"/>
      </w:pPr>
      <w:r w:rsidRPr="00B03078">
        <w:t>-</w:t>
      </w:r>
      <w:r w:rsidRPr="00B03078">
        <w:tab/>
        <w:t>UE</w:t>
      </w:r>
      <w:r w:rsidR="00D2625A" w:rsidRPr="00B03078">
        <w:t>'</w:t>
      </w:r>
      <w:r w:rsidRPr="00B03078">
        <w:t>s history information from neighbour</w:t>
      </w:r>
      <w:r w:rsidR="00D2625A" w:rsidRPr="00B03078">
        <w:t>.</w:t>
      </w:r>
    </w:p>
    <w:p w14:paraId="511132CA" w14:textId="6567FC47" w:rsidR="005743A4" w:rsidRPr="00B03078" w:rsidRDefault="005743A4" w:rsidP="00D2625A">
      <w:pPr>
        <w:pStyle w:val="B2"/>
      </w:pPr>
      <w:r w:rsidRPr="00B03078">
        <w:t>-</w:t>
      </w:r>
      <w:r w:rsidRPr="00B03078">
        <w:tab/>
        <w:t xml:space="preserve">Position, QoS parameters </w:t>
      </w:r>
      <w:r w:rsidRPr="00B03078">
        <w:rPr>
          <w:lang w:eastAsia="zh-CN"/>
        </w:rPr>
        <w:t>and the performance information</w:t>
      </w:r>
      <w:r w:rsidRPr="00B03078">
        <w:t xml:space="preserve"> of historical HO-ed UE (</w:t>
      </w:r>
      <w:r w:rsidR="00D2625A" w:rsidRPr="00B03078">
        <w:t>e.g.</w:t>
      </w:r>
      <w:r w:rsidRPr="00B03078">
        <w:t xml:space="preserve"> loss rate, delay, etc.)</w:t>
      </w:r>
      <w:r w:rsidR="00D2625A" w:rsidRPr="00B03078">
        <w:t>.</w:t>
      </w:r>
    </w:p>
    <w:p w14:paraId="1BD64734" w14:textId="78F7F9DF" w:rsidR="005743A4" w:rsidRPr="00B03078" w:rsidRDefault="005743A4" w:rsidP="00D2625A">
      <w:pPr>
        <w:pStyle w:val="B2"/>
      </w:pPr>
      <w:r w:rsidRPr="00B03078">
        <w:t>-</w:t>
      </w:r>
      <w:r w:rsidRPr="00B03078">
        <w:tab/>
      </w:r>
      <w:r w:rsidRPr="00B03078">
        <w:rPr>
          <w:lang w:eastAsia="zh-CN"/>
        </w:rPr>
        <w:t>Current/predicted resource status</w:t>
      </w:r>
      <w:r w:rsidR="00D2625A" w:rsidRPr="00B03078">
        <w:rPr>
          <w:lang w:eastAsia="zh-CN"/>
        </w:rPr>
        <w:t>.</w:t>
      </w:r>
    </w:p>
    <w:p w14:paraId="067644E0" w14:textId="77777777" w:rsidR="005743A4" w:rsidRPr="00B03078" w:rsidRDefault="005743A4" w:rsidP="00D2625A">
      <w:pPr>
        <w:pStyle w:val="B2"/>
      </w:pPr>
      <w:r w:rsidRPr="00B03078">
        <w:t>-</w:t>
      </w:r>
      <w:r w:rsidRPr="00B03078">
        <w:tab/>
        <w:t>UE handovers</w:t>
      </w:r>
      <w:r w:rsidRPr="00B03078">
        <w:rPr>
          <w:lang w:eastAsia="zh-CN"/>
        </w:rPr>
        <w:t xml:space="preserve"> in the past</w:t>
      </w:r>
      <w:r w:rsidRPr="00B03078">
        <w:t xml:space="preserve"> that </w:t>
      </w:r>
      <w:r w:rsidRPr="00B03078">
        <w:rPr>
          <w:lang w:eastAsia="zh-CN"/>
        </w:rPr>
        <w:t>were</w:t>
      </w:r>
      <w:r w:rsidRPr="00B03078">
        <w:t xml:space="preserve"> successful</w:t>
      </w:r>
      <w:r w:rsidRPr="00B03078">
        <w:rPr>
          <w:lang w:eastAsia="zh-CN"/>
        </w:rPr>
        <w:t xml:space="preserve"> and unsuccessful, including</w:t>
      </w:r>
      <w:r w:rsidRPr="00B03078">
        <w:t xml:space="preserve"> too-early, too-late, or handover to wrong (sub-optimal) cell</w:t>
      </w:r>
      <w:r w:rsidRPr="00B03078">
        <w:rPr>
          <w:lang w:eastAsia="zh-CN"/>
        </w:rPr>
        <w:t xml:space="preserve">, </w:t>
      </w:r>
      <w:r w:rsidRPr="00B03078">
        <w:t>based on existing SON/RLF report mechanism</w:t>
      </w:r>
      <w:r w:rsidRPr="00B03078">
        <w:rPr>
          <w:lang w:eastAsia="zh-CN"/>
        </w:rPr>
        <w:t>.</w:t>
      </w:r>
    </w:p>
    <w:p w14:paraId="023CF495" w14:textId="77777777" w:rsidR="005743A4" w:rsidRPr="00B03078" w:rsidRDefault="005743A4" w:rsidP="00D2625A">
      <w:pPr>
        <w:pStyle w:val="B2"/>
      </w:pPr>
      <w:r w:rsidRPr="00B03078">
        <w:t>-</w:t>
      </w:r>
      <w:r w:rsidRPr="00B03078">
        <w:tab/>
        <w:t>Feedbacks from the target node:</w:t>
      </w:r>
    </w:p>
    <w:p w14:paraId="777FBC3C" w14:textId="41584B1A" w:rsidR="005743A4" w:rsidRPr="00B03078" w:rsidRDefault="00441E41" w:rsidP="00441E41">
      <w:pPr>
        <w:pStyle w:val="B3"/>
      </w:pPr>
      <w:r>
        <w:t>-</w:t>
      </w:r>
      <w:r>
        <w:tab/>
      </w:r>
      <w:r w:rsidR="005743A4" w:rsidRPr="00B03078">
        <w:t>Resource status information updates from target NG-RAN.</w:t>
      </w:r>
    </w:p>
    <w:p w14:paraId="7A654E45" w14:textId="6097B869" w:rsidR="005743A4" w:rsidRPr="00B03078" w:rsidRDefault="00441E41" w:rsidP="00441E41">
      <w:pPr>
        <w:pStyle w:val="B3"/>
      </w:pPr>
      <w:r>
        <w:t>-</w:t>
      </w:r>
      <w:r>
        <w:tab/>
      </w:r>
      <w:r w:rsidR="005743A4" w:rsidRPr="00B03078">
        <w:t xml:space="preserve">Performance information from target NG-RAN. </w:t>
      </w:r>
      <w:r w:rsidR="005743A4" w:rsidRPr="00B03078">
        <w:rPr>
          <w:lang w:eastAsia="zh-CN"/>
        </w:rPr>
        <w:t>The details of performance information are to be discussed during normative work phase.</w:t>
      </w:r>
    </w:p>
    <w:p w14:paraId="1B78A361" w14:textId="6C81FFB1" w:rsidR="005743A4" w:rsidRPr="00B03078" w:rsidRDefault="009D737B" w:rsidP="009D737B">
      <w:pPr>
        <w:pStyle w:val="B10"/>
        <w:rPr>
          <w:u w:val="single"/>
        </w:rPr>
      </w:pPr>
      <w:r>
        <w:t>-</w:t>
      </w:r>
      <w:r>
        <w:tab/>
      </w:r>
      <w:r w:rsidR="005743A4" w:rsidRPr="00B03078">
        <w:t>From the serving node:</w:t>
      </w:r>
    </w:p>
    <w:p w14:paraId="7E2092E1" w14:textId="0DF5B601" w:rsidR="005743A4" w:rsidRPr="00B03078" w:rsidRDefault="005743A4" w:rsidP="00D2625A">
      <w:pPr>
        <w:pStyle w:val="B2"/>
      </w:pPr>
      <w:r w:rsidRPr="00B03078">
        <w:t>-</w:t>
      </w:r>
      <w:r w:rsidRPr="00B03078">
        <w:tab/>
        <w:t>UE trajectory prediction</w:t>
      </w:r>
      <w:r w:rsidR="00D2625A" w:rsidRPr="00B03078">
        <w:t>.</w:t>
      </w:r>
    </w:p>
    <w:p w14:paraId="42AFCF5A" w14:textId="42920428" w:rsidR="005743A4" w:rsidRPr="00B03078" w:rsidRDefault="005743A4" w:rsidP="00D2625A">
      <w:pPr>
        <w:pStyle w:val="B2"/>
      </w:pPr>
      <w:r w:rsidRPr="00B03078">
        <w:t>-</w:t>
      </w:r>
      <w:r w:rsidRPr="00B03078">
        <w:tab/>
      </w:r>
      <w:r w:rsidRPr="00B03078">
        <w:rPr>
          <w:lang w:eastAsia="zh-CN"/>
        </w:rPr>
        <w:t xml:space="preserve">Current/predicted </w:t>
      </w:r>
      <w:r w:rsidRPr="00B03078">
        <w:t>resource status</w:t>
      </w:r>
      <w:r w:rsidR="00D2625A" w:rsidRPr="00B03078">
        <w:t>.</w:t>
      </w:r>
    </w:p>
    <w:p w14:paraId="6DB29538" w14:textId="64E53636" w:rsidR="005743A4" w:rsidRPr="00B03078" w:rsidRDefault="005743A4" w:rsidP="00D2625A">
      <w:pPr>
        <w:pStyle w:val="B2"/>
      </w:pPr>
      <w:r w:rsidRPr="00B03078">
        <w:t>-</w:t>
      </w:r>
      <w:r w:rsidRPr="00B03078">
        <w:tab/>
        <w:t>Current/predicted UE traffic</w:t>
      </w:r>
      <w:r w:rsidR="00D2625A" w:rsidRPr="00B03078">
        <w:t>.</w:t>
      </w:r>
    </w:p>
    <w:p w14:paraId="77138A43" w14:textId="3BC2789F" w:rsidR="005743A4" w:rsidRPr="00B03078" w:rsidRDefault="005743A4" w:rsidP="00D2625A">
      <w:pPr>
        <w:pStyle w:val="B2"/>
      </w:pPr>
      <w:r w:rsidRPr="00B03078">
        <w:t>-</w:t>
      </w:r>
      <w:r w:rsidRPr="00B03078">
        <w:tab/>
        <w:t>Feedback: QoS parameters such as throughput, packet delay of the handed-over UE, etc.</w:t>
      </w:r>
    </w:p>
    <w:p w14:paraId="34E23F63" w14:textId="04931C9A" w:rsidR="00FA03C4" w:rsidRPr="00B03078" w:rsidRDefault="00FA03C4" w:rsidP="00FA03C4">
      <w:pPr>
        <w:pStyle w:val="Heading3"/>
      </w:pPr>
      <w:bookmarkStart w:id="48" w:name="_Toc119931427"/>
      <w:bookmarkStart w:id="49" w:name="_Toc120719248"/>
      <w:r w:rsidRPr="00B03078">
        <w:t>5.1.2</w:t>
      </w:r>
      <w:r w:rsidRPr="00B03078">
        <w:tab/>
        <w:t>Network energy saving</w:t>
      </w:r>
      <w:bookmarkEnd w:id="48"/>
      <w:bookmarkEnd w:id="49"/>
    </w:p>
    <w:p w14:paraId="66A68EAF" w14:textId="7787BE82" w:rsidR="00FA03C4" w:rsidRPr="00B03078" w:rsidRDefault="00FA03C4" w:rsidP="00FA03C4">
      <w:pPr>
        <w:rPr>
          <w:lang w:eastAsia="zh-CN"/>
        </w:rPr>
      </w:pPr>
      <w:r w:rsidRPr="00B03078">
        <w:t xml:space="preserve">It has been a global concern that the energy consumption of ICT (Information and Communication Technology) equipment is impacting the environment and contributing to the global warming. Energy efficiency for mobile networks is very important, since 5G networks will consume more energy due to the vast number of mmWave small cells. The network energy saving use case in </w:t>
      </w:r>
      <w:r w:rsidR="009D737B">
        <w:t>TR</w:t>
      </w:r>
      <w:r w:rsidRPr="00B03078">
        <w:t xml:space="preserve"> 37.817 [2] utilizes the AI/ML techniques with model training residing in OAM and model inference residing in the gNB, where OAM will need to collect input data from RAN nodes to enable the network energy saving model training, and then deploy the model to the gNB to perform the inference function that will determine the energy saving actions based on the input data received from the serving node</w:t>
      </w:r>
      <w:r w:rsidRPr="00B03078">
        <w:rPr>
          <w:lang w:eastAsia="zh-CN"/>
        </w:rPr>
        <w:t>.</w:t>
      </w:r>
    </w:p>
    <w:p w14:paraId="1EBCAD20" w14:textId="198D9B94" w:rsidR="00FA03C4" w:rsidRPr="00B03078" w:rsidRDefault="00FA03C4" w:rsidP="00FA03C4">
      <w:pPr>
        <w:rPr>
          <w:lang w:eastAsia="zh-CN"/>
        </w:rPr>
      </w:pPr>
      <w:r w:rsidRPr="00B03078">
        <w:rPr>
          <w:lang w:eastAsia="zh-CN"/>
        </w:rPr>
        <w:t xml:space="preserve">Therefore, to support the model training residing in OAM, 3GPP management service producer should be able to collect the following input data (see clause 5.1.2.4 in </w:t>
      </w:r>
      <w:r w:rsidR="009D737B">
        <w:t>TR</w:t>
      </w:r>
      <w:r w:rsidRPr="00B03078">
        <w:t xml:space="preserve"> 37.817 [2])</w:t>
      </w:r>
      <w:r w:rsidRPr="00B03078">
        <w:rPr>
          <w:lang w:eastAsia="zh-CN"/>
        </w:rPr>
        <w:t>:</w:t>
      </w:r>
    </w:p>
    <w:p w14:paraId="474A62D1" w14:textId="1DE56716" w:rsidR="00FA03C4" w:rsidRPr="00B03078" w:rsidRDefault="009D737B" w:rsidP="009D737B">
      <w:pPr>
        <w:pStyle w:val="B10"/>
        <w:rPr>
          <w:u w:val="single"/>
        </w:rPr>
      </w:pPr>
      <w:r>
        <w:rPr>
          <w:rFonts w:eastAsia="Calibri"/>
        </w:rPr>
        <w:t>-</w:t>
      </w:r>
      <w:r>
        <w:rPr>
          <w:rFonts w:eastAsia="Calibri"/>
        </w:rPr>
        <w:tab/>
      </w:r>
      <w:r w:rsidR="00FA03C4" w:rsidRPr="00B03078">
        <w:rPr>
          <w:rFonts w:eastAsia="Calibri"/>
        </w:rPr>
        <w:t>From serving</w:t>
      </w:r>
      <w:r w:rsidR="00FA03C4" w:rsidRPr="00B03078">
        <w:rPr>
          <w:rFonts w:eastAsia="Segoe UI"/>
          <w:lang w:eastAsia="zh-CN"/>
        </w:rPr>
        <w:t xml:space="preserve"> node:</w:t>
      </w:r>
    </w:p>
    <w:p w14:paraId="0BBDBCA1" w14:textId="5521382A" w:rsidR="00FA03C4" w:rsidRPr="00B03078" w:rsidRDefault="00FA03C4" w:rsidP="0030618F">
      <w:pPr>
        <w:pStyle w:val="B2"/>
        <w:rPr>
          <w:lang w:eastAsia="zh-CN"/>
        </w:rPr>
      </w:pPr>
      <w:r w:rsidRPr="00B03078">
        <w:t>-</w:t>
      </w:r>
      <w:r w:rsidRPr="00B03078">
        <w:tab/>
      </w:r>
      <w:r w:rsidRPr="00B03078">
        <w:rPr>
          <w:lang w:eastAsia="zh-CN"/>
        </w:rPr>
        <w:t>UE mobility/trajectory prediction</w:t>
      </w:r>
      <w:r w:rsidR="0030618F" w:rsidRPr="00B03078">
        <w:rPr>
          <w:lang w:eastAsia="zh-CN"/>
        </w:rPr>
        <w:t>.</w:t>
      </w:r>
    </w:p>
    <w:p w14:paraId="08FA11A8" w14:textId="2F06470C" w:rsidR="00FA03C4" w:rsidRPr="00B03078" w:rsidRDefault="00FA03C4" w:rsidP="0030618F">
      <w:pPr>
        <w:pStyle w:val="B2"/>
        <w:rPr>
          <w:lang w:eastAsia="zh-CN"/>
        </w:rPr>
      </w:pPr>
      <w:r w:rsidRPr="00B03078">
        <w:t>-</w:t>
      </w:r>
      <w:r w:rsidRPr="00B03078">
        <w:tab/>
      </w:r>
      <w:r w:rsidRPr="00B03078">
        <w:rPr>
          <w:rFonts w:eastAsia="Segoe UI"/>
          <w:lang w:eastAsia="zh-CN"/>
        </w:rPr>
        <w:t>Current/Predicted Energy efficiency</w:t>
      </w:r>
      <w:r w:rsidR="0030618F" w:rsidRPr="00B03078">
        <w:rPr>
          <w:rFonts w:eastAsia="Segoe UI"/>
          <w:lang w:eastAsia="zh-CN"/>
        </w:rPr>
        <w:t>.</w:t>
      </w:r>
    </w:p>
    <w:p w14:paraId="7C84111A" w14:textId="660F103B" w:rsidR="00FA03C4" w:rsidRPr="00B03078" w:rsidRDefault="00FA03C4" w:rsidP="0030618F">
      <w:pPr>
        <w:pStyle w:val="B2"/>
      </w:pPr>
      <w:r w:rsidRPr="00B03078">
        <w:t>-</w:t>
      </w:r>
      <w:r w:rsidRPr="00B03078">
        <w:tab/>
        <w:t>Current/Predicted resource status</w:t>
      </w:r>
      <w:r w:rsidR="0030618F" w:rsidRPr="00B03078">
        <w:t>.</w:t>
      </w:r>
    </w:p>
    <w:p w14:paraId="7190FFB0" w14:textId="73B78679"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From the UE:</w:t>
      </w:r>
    </w:p>
    <w:p w14:paraId="62ADFCD8" w14:textId="6C435A6B" w:rsidR="00FA03C4" w:rsidRPr="00B03078" w:rsidRDefault="00FA03C4" w:rsidP="0030618F">
      <w:pPr>
        <w:pStyle w:val="B2"/>
        <w:rPr>
          <w:lang w:eastAsia="zh-CN"/>
        </w:rPr>
      </w:pPr>
      <w:r w:rsidRPr="00B03078">
        <w:rPr>
          <w:rFonts w:hint="eastAsia"/>
          <w:lang w:eastAsia="zh-CN"/>
        </w:rPr>
        <w:t>-</w:t>
      </w:r>
      <w:r w:rsidRPr="00B03078">
        <w:rPr>
          <w:lang w:eastAsia="zh-CN"/>
        </w:rPr>
        <w:tab/>
        <w:t>UE location information (</w:t>
      </w:r>
      <w:r w:rsidR="00D2625A" w:rsidRPr="00B03078">
        <w:rPr>
          <w:lang w:eastAsia="zh-CN"/>
        </w:rPr>
        <w:t>e.g.</w:t>
      </w:r>
      <w:r w:rsidRPr="00B03078">
        <w:rPr>
          <w:lang w:eastAsia="zh-CN"/>
        </w:rPr>
        <w:t xml:space="preserve"> coordinates, serving cell ID, moving velocity) interpreted by gNB implementation when available</w:t>
      </w:r>
      <w:r w:rsidR="0030618F" w:rsidRPr="00B03078">
        <w:rPr>
          <w:lang w:eastAsia="zh-CN"/>
        </w:rPr>
        <w:t>.</w:t>
      </w:r>
    </w:p>
    <w:p w14:paraId="47C9D8B0" w14:textId="7EDF7ABC" w:rsidR="00FA03C4" w:rsidRPr="00B03078" w:rsidRDefault="00FA03C4" w:rsidP="0030618F">
      <w:pPr>
        <w:pStyle w:val="B2"/>
        <w:rPr>
          <w:rFonts w:eastAsia="Segoe UI"/>
          <w:u w:val="single"/>
          <w:lang w:eastAsia="zh-CN"/>
        </w:rPr>
      </w:pPr>
      <w:r w:rsidRPr="00B03078">
        <w:t>-</w:t>
      </w:r>
      <w:r w:rsidRPr="00B03078">
        <w:tab/>
        <w:t>UE measurement report (</w:t>
      </w:r>
      <w:r w:rsidR="00D2625A" w:rsidRPr="00B03078">
        <w:t>e.g.</w:t>
      </w:r>
      <w:r w:rsidRPr="00B03078">
        <w:t xml:space="preserve"> UE RSRP, RSRQ, SINR measurement, etc</w:t>
      </w:r>
      <w:r w:rsidR="0030618F" w:rsidRPr="00B03078">
        <w:t>.</w:t>
      </w:r>
      <w:r w:rsidRPr="00B03078">
        <w:t>)</w:t>
      </w:r>
      <w:r w:rsidRPr="00B03078">
        <w:rPr>
          <w:rFonts w:eastAsia="Segoe UI"/>
          <w:lang w:eastAsia="zh-CN"/>
        </w:rPr>
        <w:t>, including cell level and beam level UE measurements</w:t>
      </w:r>
      <w:r w:rsidR="0030618F" w:rsidRPr="00B03078">
        <w:rPr>
          <w:rFonts w:eastAsia="Segoe UI"/>
          <w:lang w:eastAsia="zh-CN"/>
        </w:rPr>
        <w:t>.</w:t>
      </w:r>
    </w:p>
    <w:p w14:paraId="258AB932" w14:textId="324CE3DA"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From neighbouring NG-RAN nodes:</w:t>
      </w:r>
    </w:p>
    <w:p w14:paraId="55EF8429" w14:textId="54D8F140" w:rsidR="00FA03C4" w:rsidRPr="00B03078" w:rsidRDefault="00FA03C4" w:rsidP="0030618F">
      <w:pPr>
        <w:pStyle w:val="B2"/>
        <w:rPr>
          <w:lang w:eastAsia="zh-CN"/>
        </w:rPr>
      </w:pPr>
      <w:r w:rsidRPr="00B03078">
        <w:t>-</w:t>
      </w:r>
      <w:r w:rsidRPr="00B03078">
        <w:tab/>
      </w:r>
      <w:r w:rsidRPr="00B03078">
        <w:rPr>
          <w:lang w:eastAsia="zh-CN"/>
        </w:rPr>
        <w:t>Current/Predicted energy efficiency</w:t>
      </w:r>
      <w:r w:rsidR="0030618F" w:rsidRPr="00B03078">
        <w:rPr>
          <w:lang w:eastAsia="zh-CN"/>
        </w:rPr>
        <w:t>.</w:t>
      </w:r>
    </w:p>
    <w:p w14:paraId="60AE004B" w14:textId="7BEFF006" w:rsidR="00FA03C4" w:rsidRPr="00B03078" w:rsidRDefault="00FA03C4" w:rsidP="0030618F">
      <w:pPr>
        <w:pStyle w:val="B2"/>
      </w:pPr>
      <w:r w:rsidRPr="00B03078">
        <w:t>-</w:t>
      </w:r>
      <w:r w:rsidRPr="00B03078">
        <w:tab/>
        <w:t>Current/Predicted resource status</w:t>
      </w:r>
      <w:r w:rsidR="0030618F" w:rsidRPr="00B03078">
        <w:t>.</w:t>
      </w:r>
    </w:p>
    <w:p w14:paraId="0E4E3090" w14:textId="584BDDE0" w:rsidR="00FA03C4" w:rsidRPr="00B03078" w:rsidRDefault="00FA03C4" w:rsidP="0030618F">
      <w:pPr>
        <w:pStyle w:val="B2"/>
      </w:pPr>
      <w:r w:rsidRPr="00B03078">
        <w:t>-</w:t>
      </w:r>
      <w:r w:rsidRPr="00B03078">
        <w:tab/>
        <w:t>Current energy state (</w:t>
      </w:r>
      <w:r w:rsidR="00D2625A" w:rsidRPr="00B03078">
        <w:t>e.g.</w:t>
      </w:r>
      <w:r w:rsidRPr="00B03078">
        <w:t xml:space="preserve"> active, high, low, inactive)</w:t>
      </w:r>
      <w:r w:rsidR="0030618F" w:rsidRPr="00B03078">
        <w:t>.</w:t>
      </w:r>
    </w:p>
    <w:p w14:paraId="68A9CCB1" w14:textId="77777777" w:rsidR="00FA03C4" w:rsidRPr="00B03078" w:rsidRDefault="00FA03C4" w:rsidP="0030618F">
      <w:r w:rsidRPr="00B03078">
        <w:lastRenderedPageBreak/>
        <w:t>To optimize the performance of AI/ML-based network energy saving model, following feedback can be considered to be collected from NG-RAN nodes:</w:t>
      </w:r>
    </w:p>
    <w:p w14:paraId="551E8DF9" w14:textId="29D450D1" w:rsidR="00FA03C4" w:rsidRPr="00B03078" w:rsidRDefault="009D737B" w:rsidP="009D737B">
      <w:pPr>
        <w:pStyle w:val="B10"/>
        <w:rPr>
          <w:rFonts w:eastAsia="Calibri"/>
        </w:rPr>
      </w:pPr>
      <w:r>
        <w:t>-</w:t>
      </w:r>
      <w:r>
        <w:tab/>
      </w:r>
      <w:r w:rsidR="00FA03C4" w:rsidRPr="00B03078">
        <w:t>Resour</w:t>
      </w:r>
      <w:r w:rsidR="00FA03C4" w:rsidRPr="00B03078">
        <w:rPr>
          <w:rFonts w:eastAsia="Calibri"/>
        </w:rPr>
        <w:t>ce status of neighbouring NG-RAN nodes</w:t>
      </w:r>
      <w:r w:rsidR="0030618F" w:rsidRPr="00B03078">
        <w:rPr>
          <w:rFonts w:eastAsia="Calibri"/>
        </w:rPr>
        <w:t>.</w:t>
      </w:r>
    </w:p>
    <w:p w14:paraId="103963F9" w14:textId="4FBC5B7A"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E</w:t>
      </w:r>
      <w:r w:rsidR="00FA03C4" w:rsidRPr="00B03078">
        <w:rPr>
          <w:rFonts w:eastAsia="Calibri" w:hint="eastAsia"/>
        </w:rPr>
        <w:t xml:space="preserve">nergy </w:t>
      </w:r>
      <w:r w:rsidR="00FA03C4" w:rsidRPr="00B03078">
        <w:rPr>
          <w:rFonts w:eastAsia="Calibri"/>
        </w:rPr>
        <w:t>efficiency</w:t>
      </w:r>
      <w:r w:rsidR="0030618F" w:rsidRPr="00B03078">
        <w:rPr>
          <w:rFonts w:eastAsia="Calibri"/>
        </w:rPr>
        <w:t>.</w:t>
      </w:r>
    </w:p>
    <w:p w14:paraId="04BD0B1F" w14:textId="256F2D53" w:rsidR="00FA03C4" w:rsidRPr="00B03078" w:rsidRDefault="009D737B" w:rsidP="009D737B">
      <w:pPr>
        <w:pStyle w:val="B10"/>
        <w:rPr>
          <w:rFonts w:eastAsia="Calibri"/>
        </w:rPr>
      </w:pPr>
      <w:r>
        <w:rPr>
          <w:rFonts w:eastAsia="Calibri"/>
        </w:rPr>
        <w:t>-</w:t>
      </w:r>
      <w:r>
        <w:rPr>
          <w:rFonts w:eastAsia="Calibri"/>
        </w:rPr>
        <w:tab/>
      </w:r>
      <w:r w:rsidR="00FA03C4" w:rsidRPr="00B03078">
        <w:rPr>
          <w:rFonts w:eastAsia="Calibri"/>
        </w:rPr>
        <w:t>UE performance affected by the energy saving action (</w:t>
      </w:r>
      <w:r w:rsidR="00D2625A" w:rsidRPr="00B03078">
        <w:rPr>
          <w:rFonts w:eastAsia="Calibri"/>
        </w:rPr>
        <w:t>e.g.</w:t>
      </w:r>
      <w:r w:rsidR="00FA03C4" w:rsidRPr="00B03078">
        <w:rPr>
          <w:rFonts w:eastAsia="Calibri"/>
        </w:rPr>
        <w:t xml:space="preserve"> handed-over UEs), including bitrate, packet loss, latency.</w:t>
      </w:r>
    </w:p>
    <w:p w14:paraId="6360588F" w14:textId="3CED1C47" w:rsidR="00FA03C4" w:rsidRPr="00B03078" w:rsidRDefault="009D737B" w:rsidP="009D737B">
      <w:pPr>
        <w:pStyle w:val="B10"/>
      </w:pPr>
      <w:r>
        <w:rPr>
          <w:rFonts w:eastAsia="Calibri"/>
        </w:rPr>
        <w:t>-</w:t>
      </w:r>
      <w:r>
        <w:rPr>
          <w:rFonts w:eastAsia="Calibri"/>
        </w:rPr>
        <w:tab/>
      </w:r>
      <w:r w:rsidR="00FA03C4" w:rsidRPr="00B03078">
        <w:rPr>
          <w:rFonts w:eastAsia="Calibri"/>
        </w:rPr>
        <w:t>System KP</w:t>
      </w:r>
      <w:r w:rsidR="00FA03C4" w:rsidRPr="00B03078">
        <w:t>Is (</w:t>
      </w:r>
      <w:r w:rsidR="00D2625A" w:rsidRPr="00B03078">
        <w:t>e.g.</w:t>
      </w:r>
      <w:r w:rsidR="00FA03C4" w:rsidRPr="00B03078">
        <w:t xml:space="preserve"> throughput, delay, RLF of current and neighbouring NG-RAN node)</w:t>
      </w:r>
      <w:r w:rsidR="0030618F" w:rsidRPr="00B03078">
        <w:t>.</w:t>
      </w:r>
    </w:p>
    <w:p w14:paraId="02325DEA" w14:textId="26A5AD98" w:rsidR="00FA03C4" w:rsidRPr="00B03078" w:rsidRDefault="009D737B" w:rsidP="009D737B">
      <w:pPr>
        <w:pStyle w:val="NO"/>
      </w:pPr>
      <w:r>
        <w:t>N</w:t>
      </w:r>
      <w:r w:rsidR="00FA03C4" w:rsidRPr="00B03078">
        <w:t>ote: The data of resource status and energy efficiency are to be defined in the stage 2 and stage 3 solutions for Network energy saving use case.</w:t>
      </w:r>
    </w:p>
    <w:p w14:paraId="78E61CC5" w14:textId="356CE1FF" w:rsidR="00D52013" w:rsidRPr="00B03078" w:rsidRDefault="00D52013" w:rsidP="00D52013">
      <w:pPr>
        <w:pStyle w:val="Heading3"/>
      </w:pPr>
      <w:bookmarkStart w:id="50" w:name="_Toc119931428"/>
      <w:bookmarkStart w:id="51" w:name="_Toc120719249"/>
      <w:r w:rsidRPr="00B03078">
        <w:t>5.</w:t>
      </w:r>
      <w:r w:rsidR="00D457F6" w:rsidRPr="00B03078">
        <w:t>1.3</w:t>
      </w:r>
      <w:r w:rsidRPr="00B03078">
        <w:tab/>
      </w:r>
      <w:r w:rsidRPr="00B03078">
        <w:rPr>
          <w:lang w:eastAsia="zh-CN"/>
        </w:rPr>
        <w:t>Load balancing</w:t>
      </w:r>
      <w:bookmarkEnd w:id="50"/>
      <w:bookmarkEnd w:id="51"/>
    </w:p>
    <w:p w14:paraId="2EEAB225" w14:textId="003EB6BA" w:rsidR="00D52013" w:rsidRPr="00B03078" w:rsidRDefault="00D52013" w:rsidP="0030618F">
      <w:pPr>
        <w:rPr>
          <w:lang w:eastAsia="zh-CN"/>
        </w:rPr>
      </w:pPr>
      <w:r w:rsidRPr="00B03078">
        <w:rPr>
          <w:rFonts w:eastAsia="Malgun Gothic"/>
          <w:lang w:eastAsia="zh-CN"/>
        </w:rPr>
        <w:t>With t</w:t>
      </w:r>
      <w:r w:rsidRPr="00B03078">
        <w:rPr>
          <w:rFonts w:eastAsia="Malgun Gothic" w:hint="eastAsia"/>
          <w:lang w:eastAsia="zh-CN"/>
        </w:rPr>
        <w:t xml:space="preserve">he </w:t>
      </w:r>
      <w:r w:rsidRPr="00B03078">
        <w:rPr>
          <w:rFonts w:eastAsia="Malgun Gothic"/>
          <w:lang w:eastAsia="zh-CN"/>
        </w:rPr>
        <w:t xml:space="preserve">rapid traffic growth, multiple frequency bands were utilized in the commercial network. It is quite challenging to steer the traffic in a balanced distribution so that the network performance could be assured. </w:t>
      </w:r>
      <w:r w:rsidR="0032667B" w:rsidRPr="00B03078">
        <w:rPr>
          <w:rFonts w:eastAsia="Malgun Gothic"/>
          <w:lang w:eastAsia="zh-CN"/>
        </w:rPr>
        <w:t>Load</w:t>
      </w:r>
      <w:r w:rsidRPr="00B03078">
        <w:rPr>
          <w:rFonts w:eastAsia="Malgun Gothic"/>
          <w:lang w:eastAsia="zh-CN"/>
        </w:rPr>
        <w:t xml:space="preserve"> balancing had been proposed to address the issue. </w:t>
      </w:r>
      <w:r w:rsidRPr="00B03078">
        <w:rPr>
          <w:lang w:eastAsia="zh-CN"/>
        </w:rPr>
        <w:t xml:space="preserve">The objective of load balancing is to distribute load evenly among cells and among areas of cells, or to transfer part of the traffic from congested cells or from congested </w:t>
      </w:r>
      <w:r w:rsidRPr="00B03078">
        <w:t>areas of cells</w:t>
      </w:r>
      <w:r w:rsidRPr="00B03078">
        <w:rPr>
          <w:lang w:eastAsia="zh-CN"/>
        </w:rPr>
        <w:t xml:space="preserve">, or to offload users from one cell, cell area, carrier or RAT to improve network performance. This can be done by means of optimization of handover parameters and handover actions. AI/ML capabilities, </w:t>
      </w:r>
      <w:r w:rsidR="00D2625A" w:rsidRPr="00B03078">
        <w:rPr>
          <w:lang w:eastAsia="zh-CN"/>
        </w:rPr>
        <w:t>e.g.</w:t>
      </w:r>
      <w:r w:rsidRPr="00B03078">
        <w:rPr>
          <w:lang w:eastAsia="zh-CN"/>
        </w:rPr>
        <w:t xml:space="preserve"> traffic load prediction, prediction of selected UE and/or target cell for handover, could be introduced to improve the load balance performance, in terms of the quality user experience and system capacity. It also enables the network automation which would help to reduce human intervention in the network management and optimization tasks. </w:t>
      </w:r>
      <w:r w:rsidRPr="00B03078">
        <w:rPr>
          <w:iCs/>
          <w:color w:val="000000"/>
          <w:lang w:eastAsia="zh-CN"/>
        </w:rPr>
        <w:t xml:space="preserve">To support the AI/ML based load balancing in RAN, the related AI/ML Model can be trained, validated and tested in OAM while AI/ML Model inference could be done in the gNB. In case of CU-DU split architecture, </w:t>
      </w:r>
      <w:r w:rsidRPr="00B03078">
        <w:t xml:space="preserve">AI/ML </w:t>
      </w:r>
      <w:r w:rsidRPr="00B03078">
        <w:rPr>
          <w:iCs/>
          <w:color w:val="000000"/>
          <w:lang w:eastAsia="zh-CN"/>
        </w:rPr>
        <w:t xml:space="preserve">Model </w:t>
      </w:r>
      <w:r w:rsidRPr="00B03078">
        <w:t xml:space="preserve">Training </w:t>
      </w:r>
      <w:r w:rsidRPr="00B03078">
        <w:rPr>
          <w:lang w:eastAsia="zh-CN"/>
        </w:rPr>
        <w:t xml:space="preserve">can be </w:t>
      </w:r>
      <w:r w:rsidRPr="00B03078">
        <w:t xml:space="preserve">located in the OAM and AI/ML </w:t>
      </w:r>
      <w:r w:rsidRPr="00B03078">
        <w:rPr>
          <w:iCs/>
          <w:color w:val="000000"/>
          <w:lang w:eastAsia="zh-CN"/>
        </w:rPr>
        <w:t xml:space="preserve">Model </w:t>
      </w:r>
      <w:r w:rsidRPr="00B03078">
        <w:t xml:space="preserve">Inference </w:t>
      </w:r>
      <w:r w:rsidRPr="00B03078">
        <w:rPr>
          <w:lang w:eastAsia="zh-CN"/>
        </w:rPr>
        <w:t xml:space="preserve">can be </w:t>
      </w:r>
      <w:r w:rsidRPr="00B03078">
        <w:t>located in the gNB-CU.</w:t>
      </w:r>
      <w:r w:rsidRPr="00B03078">
        <w:rPr>
          <w:lang w:eastAsia="zh-CN"/>
        </w:rPr>
        <w:t xml:space="preserve"> </w:t>
      </w:r>
    </w:p>
    <w:p w14:paraId="7CC10397" w14:textId="651EA82F" w:rsidR="00D52013" w:rsidRPr="00B03078" w:rsidRDefault="00D52013" w:rsidP="0030618F">
      <w:pPr>
        <w:rPr>
          <w:lang w:eastAsia="zh-CN"/>
        </w:rPr>
      </w:pPr>
      <w:r w:rsidRPr="00B03078">
        <w:rPr>
          <w:lang w:eastAsia="zh-CN"/>
        </w:rPr>
        <w:t xml:space="preserve">To facilitate the AI/ML Model Training, validation and testing in OAM, 3GPP management service producer should be able to collect the input data, output data as well as the feedback of AI/ML based load balancing. (see clause 5.2.2. in </w:t>
      </w:r>
      <w:r w:rsidR="009D737B">
        <w:rPr>
          <w:lang w:eastAsia="zh-CN"/>
        </w:rPr>
        <w:t>TR</w:t>
      </w:r>
      <w:r w:rsidRPr="00B03078">
        <w:rPr>
          <w:lang w:eastAsia="zh-CN"/>
        </w:rPr>
        <w:t xml:space="preserve"> 37.817 [2]). Note that the output data can be used as the label for the supervised learning. The feedback of AI/ML based load balancing data could be used to re-tune the AI/ML model and optimize the AI/ML model for load balancing.</w:t>
      </w:r>
    </w:p>
    <w:p w14:paraId="13B3A302" w14:textId="56097726" w:rsidR="00D52013" w:rsidRPr="00B03078" w:rsidRDefault="00D52013" w:rsidP="0030618F">
      <w:r w:rsidRPr="00B03078">
        <w:rPr>
          <w:lang w:eastAsia="zh-CN"/>
        </w:rPr>
        <w:t>To support the model training residing in OAM, 3GPP management service producer should be able to collect the following input data</w:t>
      </w:r>
      <w:r w:rsidR="0030618F" w:rsidRPr="00B03078">
        <w:rPr>
          <w:lang w:eastAsia="zh-CN"/>
        </w:rPr>
        <w:t>:</w:t>
      </w:r>
    </w:p>
    <w:p w14:paraId="6D812D9C" w14:textId="3BC74D5B" w:rsidR="00D52013" w:rsidRPr="00B03078" w:rsidRDefault="009D737B" w:rsidP="009D737B">
      <w:pPr>
        <w:pStyle w:val="B10"/>
        <w:rPr>
          <w:rFonts w:eastAsia="Segoe UI"/>
          <w:u w:val="single"/>
          <w:lang w:eastAsia="zh-CN"/>
        </w:rPr>
      </w:pPr>
      <w:r>
        <w:rPr>
          <w:rFonts w:eastAsia="Calibri"/>
        </w:rPr>
        <w:t>-</w:t>
      </w:r>
      <w:r>
        <w:rPr>
          <w:rFonts w:eastAsia="Calibri"/>
        </w:rPr>
        <w:tab/>
      </w:r>
      <w:r w:rsidR="00D52013" w:rsidRPr="00B03078">
        <w:rPr>
          <w:rFonts w:eastAsia="Calibri"/>
        </w:rPr>
        <w:t>From serving</w:t>
      </w:r>
      <w:r w:rsidR="00D52013" w:rsidRPr="00B03078">
        <w:rPr>
          <w:rFonts w:eastAsia="Segoe UI"/>
          <w:lang w:eastAsia="zh-CN"/>
        </w:rPr>
        <w:t xml:space="preserve"> node:</w:t>
      </w:r>
    </w:p>
    <w:p w14:paraId="0FBFA81F" w14:textId="611BA99B" w:rsidR="00D52013" w:rsidRPr="00B03078" w:rsidRDefault="00D52013" w:rsidP="0030618F">
      <w:pPr>
        <w:pStyle w:val="B2"/>
      </w:pPr>
      <w:r w:rsidRPr="00B03078">
        <w:rPr>
          <w:lang w:eastAsia="zh-CN"/>
        </w:rPr>
        <w:t>-</w:t>
      </w:r>
      <w:r w:rsidR="0030618F" w:rsidRPr="00B03078">
        <w:rPr>
          <w:lang w:eastAsia="zh-CN"/>
        </w:rPr>
        <w:tab/>
      </w:r>
      <w:r w:rsidRPr="00B03078">
        <w:t>Current and predicted resource status</w:t>
      </w:r>
      <w:r w:rsidR="0030618F" w:rsidRPr="00B03078">
        <w:t>.</w:t>
      </w:r>
    </w:p>
    <w:p w14:paraId="46A156D9" w14:textId="2CF37E6B" w:rsidR="00D52013" w:rsidRPr="00B03078" w:rsidRDefault="00D52013" w:rsidP="0030618F">
      <w:pPr>
        <w:pStyle w:val="B2"/>
        <w:rPr>
          <w:lang w:eastAsia="zh-CN"/>
        </w:rPr>
      </w:pPr>
      <w:r w:rsidRPr="00B03078">
        <w:t>-</w:t>
      </w:r>
      <w:r w:rsidRPr="00B03078">
        <w:tab/>
        <w:t>UE trajectory prediction</w:t>
      </w:r>
      <w:r w:rsidR="0030618F" w:rsidRPr="00B03078">
        <w:t>.</w:t>
      </w:r>
    </w:p>
    <w:p w14:paraId="368D9567" w14:textId="33DD3C2C" w:rsidR="00D52013" w:rsidRPr="00B03078" w:rsidRDefault="00D52013" w:rsidP="0030618F">
      <w:pPr>
        <w:pStyle w:val="B2"/>
      </w:pPr>
      <w:r w:rsidRPr="00B03078">
        <w:t>-</w:t>
      </w:r>
      <w:r w:rsidRPr="00B03078">
        <w:tab/>
        <w:t>Current and predicted UE traffic</w:t>
      </w:r>
      <w:r w:rsidR="0030618F" w:rsidRPr="00B03078">
        <w:t>.</w:t>
      </w:r>
    </w:p>
    <w:p w14:paraId="70A970B3" w14:textId="7FE749CC" w:rsidR="00D52013" w:rsidRPr="00B03078" w:rsidRDefault="00D52013" w:rsidP="0030618F">
      <w:pPr>
        <w:pStyle w:val="B2"/>
      </w:pPr>
      <w:r w:rsidRPr="00B03078">
        <w:rPr>
          <w:lang w:eastAsia="zh-CN"/>
        </w:rPr>
        <w:t>-</w:t>
      </w:r>
      <w:r w:rsidR="0030618F" w:rsidRPr="00B03078">
        <w:rPr>
          <w:lang w:eastAsia="zh-CN"/>
        </w:rPr>
        <w:tab/>
      </w:r>
      <w:r w:rsidRPr="00B03078">
        <w:t xml:space="preserve">Predicted resource status information of </w:t>
      </w:r>
      <w:r w:rsidR="00D457F6" w:rsidRPr="00B03078">
        <w:t>neighboring</w:t>
      </w:r>
      <w:r w:rsidRPr="00B03078">
        <w:t xml:space="preserve"> NG-RAN node(s)</w:t>
      </w:r>
      <w:r w:rsidR="0030618F" w:rsidRPr="00B03078">
        <w:t>.</w:t>
      </w:r>
    </w:p>
    <w:p w14:paraId="2F556C87" w14:textId="03987DE2" w:rsidR="00D52013" w:rsidRPr="00B03078" w:rsidRDefault="00D52013" w:rsidP="0030618F">
      <w:pPr>
        <w:pStyle w:val="B2"/>
        <w:rPr>
          <w:lang w:eastAsia="ko"/>
        </w:rPr>
      </w:pPr>
      <w:r w:rsidRPr="00B03078">
        <w:rPr>
          <w:lang w:eastAsia="zh-CN"/>
        </w:rPr>
        <w:t>-</w:t>
      </w:r>
      <w:r w:rsidR="0030618F" w:rsidRPr="00B03078">
        <w:rPr>
          <w:lang w:eastAsia="zh-CN"/>
        </w:rPr>
        <w:tab/>
      </w:r>
      <w:r w:rsidRPr="00B03078">
        <w:rPr>
          <w:lang w:eastAsia="ko"/>
        </w:rPr>
        <w:t>Inter-gNB conditional handovers</w:t>
      </w:r>
      <w:r w:rsidR="0030618F" w:rsidRPr="00B03078">
        <w:rPr>
          <w:lang w:eastAsia="ko"/>
        </w:rPr>
        <w:t>.</w:t>
      </w:r>
    </w:p>
    <w:p w14:paraId="2C88D054" w14:textId="5F188B69" w:rsidR="00D52013" w:rsidRPr="00B03078" w:rsidRDefault="00D52013" w:rsidP="0030618F">
      <w:pPr>
        <w:pStyle w:val="B2"/>
        <w:rPr>
          <w:lang w:eastAsia="zh-CN"/>
        </w:rPr>
      </w:pPr>
      <w:r w:rsidRPr="00B03078">
        <w:rPr>
          <w:lang w:eastAsia="zh-CN"/>
        </w:rPr>
        <w:t>-</w:t>
      </w:r>
      <w:r w:rsidR="0030618F" w:rsidRPr="00B03078">
        <w:rPr>
          <w:lang w:eastAsia="zh-CN"/>
        </w:rPr>
        <w:tab/>
      </w:r>
      <w:r w:rsidRPr="00B03078">
        <w:t>Intra-gNB conditional handovers</w:t>
      </w:r>
      <w:r w:rsidR="0030618F" w:rsidRPr="00B03078">
        <w:t>.</w:t>
      </w:r>
    </w:p>
    <w:p w14:paraId="17ACF678" w14:textId="1429E00F" w:rsidR="00D52013" w:rsidRPr="00B03078" w:rsidRDefault="009D737B" w:rsidP="009D737B">
      <w:pPr>
        <w:pStyle w:val="B10"/>
        <w:rPr>
          <w:u w:val="single"/>
          <w:lang w:eastAsia="zh-CN"/>
        </w:rPr>
      </w:pPr>
      <w:r>
        <w:t>-</w:t>
      </w:r>
      <w:r>
        <w:tab/>
      </w:r>
      <w:r w:rsidR="00D52013" w:rsidRPr="00B03078">
        <w:t xml:space="preserve">From neighbouring NG-RAN </w:t>
      </w:r>
      <w:r w:rsidR="00D52013" w:rsidRPr="00B03078">
        <w:rPr>
          <w:lang w:eastAsia="zh-CN"/>
        </w:rPr>
        <w:t>n</w:t>
      </w:r>
      <w:r w:rsidR="00D52013" w:rsidRPr="00B03078">
        <w:t>odes</w:t>
      </w:r>
      <w:r w:rsidR="0030618F" w:rsidRPr="00B03078">
        <w:rPr>
          <w:lang w:eastAsia="zh-CN"/>
        </w:rPr>
        <w:t>:</w:t>
      </w:r>
    </w:p>
    <w:p w14:paraId="617805CD" w14:textId="4F3C3127" w:rsidR="00D52013" w:rsidRPr="00B03078" w:rsidRDefault="0030618F" w:rsidP="0030618F">
      <w:pPr>
        <w:pStyle w:val="B2"/>
      </w:pPr>
      <w:r w:rsidRPr="00B03078">
        <w:t>-</w:t>
      </w:r>
      <w:r w:rsidRPr="00B03078">
        <w:tab/>
      </w:r>
      <w:r w:rsidR="00D52013" w:rsidRPr="00B03078">
        <w:t>Current and predicted resource status</w:t>
      </w:r>
      <w:r w:rsidRPr="00B03078">
        <w:t>.</w:t>
      </w:r>
    </w:p>
    <w:p w14:paraId="507CFA9D" w14:textId="1452C620" w:rsidR="00D52013" w:rsidRPr="00B03078" w:rsidRDefault="00D52013" w:rsidP="0030618F">
      <w:pPr>
        <w:pStyle w:val="B2"/>
        <w:rPr>
          <w:color w:val="000000"/>
          <w:lang w:eastAsia="zh-CN"/>
        </w:rPr>
      </w:pPr>
      <w:r w:rsidRPr="00B03078">
        <w:rPr>
          <w:color w:val="000000"/>
          <w:lang w:eastAsia="zh-CN"/>
        </w:rPr>
        <w:t>-</w:t>
      </w:r>
      <w:r w:rsidR="0030618F" w:rsidRPr="00B03078">
        <w:rPr>
          <w:color w:val="000000"/>
          <w:lang w:eastAsia="zh-CN"/>
        </w:rPr>
        <w:tab/>
      </w:r>
      <w:r w:rsidRPr="00B03078">
        <w:rPr>
          <w:rFonts w:eastAsia="Malgun Gothic" w:hint="eastAsia"/>
          <w:lang w:eastAsia="zh-CN"/>
        </w:rPr>
        <w:t>U</w:t>
      </w:r>
      <w:r w:rsidRPr="00B03078">
        <w:rPr>
          <w:rFonts w:eastAsia="Malgun Gothic"/>
          <w:lang w:eastAsia="zh-CN"/>
        </w:rPr>
        <w:t xml:space="preserve">E performance measurement at traffic offloaded </w:t>
      </w:r>
      <w:r w:rsidRPr="00B03078">
        <w:rPr>
          <w:rFonts w:eastAsia="Segoe UI"/>
          <w:lang w:eastAsia="zh-CN"/>
        </w:rPr>
        <w:t>neighbouring</w:t>
      </w:r>
      <w:r w:rsidRPr="00B03078">
        <w:rPr>
          <w:rFonts w:eastAsia="Malgun Gothic"/>
          <w:lang w:eastAsia="zh-CN"/>
        </w:rPr>
        <w:t xml:space="preserve"> cell</w:t>
      </w:r>
      <w:r w:rsidR="0030618F" w:rsidRPr="00B03078">
        <w:rPr>
          <w:rFonts w:eastAsia="Malgun Gothic"/>
          <w:lang w:eastAsia="zh-CN"/>
        </w:rPr>
        <w:t>.</w:t>
      </w:r>
    </w:p>
    <w:p w14:paraId="65A72948" w14:textId="1701BFCA" w:rsidR="00D52013" w:rsidRPr="00B03078" w:rsidRDefault="009D737B" w:rsidP="009D737B">
      <w:pPr>
        <w:pStyle w:val="B10"/>
        <w:rPr>
          <w:lang w:eastAsia="zh-CN"/>
        </w:rPr>
      </w:pPr>
      <w:r>
        <w:rPr>
          <w:lang w:eastAsia="zh-CN"/>
        </w:rPr>
        <w:t>-</w:t>
      </w:r>
      <w:r>
        <w:rPr>
          <w:lang w:eastAsia="zh-CN"/>
        </w:rPr>
        <w:tab/>
      </w:r>
      <w:r w:rsidR="00D52013" w:rsidRPr="00B03078">
        <w:rPr>
          <w:lang w:eastAsia="zh-CN"/>
        </w:rPr>
        <w:t xml:space="preserve">From the </w:t>
      </w:r>
      <w:r w:rsidR="00D52013" w:rsidRPr="00B03078">
        <w:t>UE</w:t>
      </w:r>
      <w:r w:rsidR="00D52013" w:rsidRPr="00B03078">
        <w:rPr>
          <w:lang w:eastAsia="zh-CN"/>
        </w:rPr>
        <w:t>:</w:t>
      </w:r>
    </w:p>
    <w:p w14:paraId="58E79D99" w14:textId="71B81990" w:rsidR="00D52013" w:rsidRPr="00B03078" w:rsidRDefault="00D52013" w:rsidP="0030618F">
      <w:pPr>
        <w:pStyle w:val="B2"/>
      </w:pPr>
      <w:r w:rsidRPr="00B03078">
        <w:t>-</w:t>
      </w:r>
      <w:r w:rsidRPr="00B03078">
        <w:tab/>
        <w:t>UE location information (</w:t>
      </w:r>
      <w:r w:rsidR="00D2625A" w:rsidRPr="00B03078">
        <w:t>e.g.</w:t>
      </w:r>
      <w:r w:rsidRPr="00B03078">
        <w:t xml:space="preserve"> coordinates, serving cell ID, moving velocity) interpreted by gNB</w:t>
      </w:r>
      <w:r w:rsidRPr="00B03078">
        <w:rPr>
          <w:lang w:eastAsia="zh-CN"/>
        </w:rPr>
        <w:t xml:space="preserve"> </w:t>
      </w:r>
      <w:r w:rsidRPr="00B03078">
        <w:t>implementation when available</w:t>
      </w:r>
      <w:r w:rsidR="0030618F" w:rsidRPr="00B03078">
        <w:t>.</w:t>
      </w:r>
    </w:p>
    <w:p w14:paraId="2D8C8131" w14:textId="403D91FD" w:rsidR="00D52013" w:rsidRPr="00B03078" w:rsidRDefault="00D52013" w:rsidP="0030618F">
      <w:pPr>
        <w:pStyle w:val="B2"/>
      </w:pPr>
      <w:r w:rsidRPr="00B03078">
        <w:t>-</w:t>
      </w:r>
      <w:r w:rsidRPr="00B03078">
        <w:tab/>
        <w:t>UE Mobility History Information</w:t>
      </w:r>
      <w:r w:rsidR="0030618F" w:rsidRPr="00B03078">
        <w:t>.</w:t>
      </w:r>
    </w:p>
    <w:p w14:paraId="5EE14857" w14:textId="5D49A733" w:rsidR="00D52013" w:rsidRPr="00B03078" w:rsidRDefault="00D52013" w:rsidP="0030618F">
      <w:pPr>
        <w:pStyle w:val="B2"/>
        <w:rPr>
          <w:lang w:eastAsia="zh-CN"/>
        </w:rPr>
      </w:pPr>
      <w:r w:rsidRPr="00B03078">
        <w:lastRenderedPageBreak/>
        <w:t>-</w:t>
      </w:r>
      <w:r w:rsidR="00D457F6" w:rsidRPr="00B03078">
        <w:tab/>
      </w:r>
      <w:r w:rsidRPr="00B03078">
        <w:t>UE measurement report (</w:t>
      </w:r>
      <w:r w:rsidR="00D2625A" w:rsidRPr="00B03078">
        <w:t>e.g.</w:t>
      </w:r>
      <w:r w:rsidRPr="00B03078">
        <w:t xml:space="preserve"> UE RSRP, RSRQ, SINR measurement, etc</w:t>
      </w:r>
      <w:r w:rsidR="0030618F" w:rsidRPr="00B03078">
        <w:t>.</w:t>
      </w:r>
      <w:r w:rsidRPr="00B03078">
        <w:t>), including cell level and beam level UE measurements</w:t>
      </w:r>
      <w:r w:rsidR="0030618F" w:rsidRPr="00B03078">
        <w:t>.</w:t>
      </w:r>
    </w:p>
    <w:p w14:paraId="03A11A5C" w14:textId="68DB44FF" w:rsidR="00D52013" w:rsidRPr="00B03078" w:rsidRDefault="00D52013" w:rsidP="0030618F">
      <w:pPr>
        <w:rPr>
          <w:lang w:eastAsia="zh-CN"/>
        </w:rPr>
      </w:pPr>
      <w:r w:rsidRPr="00B03078">
        <w:rPr>
          <w:lang w:eastAsia="zh-CN"/>
        </w:rPr>
        <w:t>To support the model training residing in OAM, 3GPP management service producer should be able to collect the following output data. The output data could serve as the supervised learning label data</w:t>
      </w:r>
      <w:r w:rsidR="0030618F" w:rsidRPr="00B03078">
        <w:rPr>
          <w:lang w:eastAsia="zh-CN"/>
        </w:rPr>
        <w:t>:</w:t>
      </w:r>
    </w:p>
    <w:p w14:paraId="567CEC59" w14:textId="135A49B1" w:rsidR="00D52013" w:rsidRPr="00B03078" w:rsidRDefault="009D737B" w:rsidP="009D737B">
      <w:pPr>
        <w:pStyle w:val="B10"/>
        <w:rPr>
          <w:rFonts w:eastAsia="Segoe UI"/>
          <w:u w:val="single"/>
          <w:lang w:eastAsia="zh-CN"/>
        </w:rPr>
      </w:pPr>
      <w:r>
        <w:rPr>
          <w:rFonts w:eastAsia="Calibri"/>
        </w:rPr>
        <w:t>-</w:t>
      </w:r>
      <w:r>
        <w:rPr>
          <w:rFonts w:eastAsia="Calibri"/>
        </w:rPr>
        <w:tab/>
      </w:r>
      <w:r w:rsidR="00D52013" w:rsidRPr="00B03078">
        <w:rPr>
          <w:rFonts w:eastAsia="Calibri"/>
        </w:rPr>
        <w:t xml:space="preserve">From </w:t>
      </w:r>
      <w:r w:rsidR="00D52013" w:rsidRPr="00B03078">
        <w:rPr>
          <w:lang w:eastAsia="zh-CN"/>
        </w:rPr>
        <w:t>serving</w:t>
      </w:r>
      <w:r w:rsidR="00D52013" w:rsidRPr="00B03078">
        <w:rPr>
          <w:rFonts w:eastAsia="Segoe UI"/>
          <w:lang w:eastAsia="zh-CN"/>
        </w:rPr>
        <w:t xml:space="preserve"> node:</w:t>
      </w:r>
    </w:p>
    <w:p w14:paraId="118403A0" w14:textId="3593BD35" w:rsidR="00D52013" w:rsidRPr="00B03078" w:rsidRDefault="00D52013" w:rsidP="0030618F">
      <w:pPr>
        <w:pStyle w:val="B2"/>
      </w:pPr>
      <w:r w:rsidRPr="00B03078">
        <w:t>-</w:t>
      </w:r>
      <w:r w:rsidRPr="00B03078">
        <w:tab/>
        <w:t>Selection of target cell for load balancing</w:t>
      </w:r>
      <w:r w:rsidR="0030618F" w:rsidRPr="00B03078">
        <w:t>.</w:t>
      </w:r>
    </w:p>
    <w:p w14:paraId="108BDD2E" w14:textId="2786991D" w:rsidR="00D52013" w:rsidRPr="00B03078" w:rsidRDefault="00D52013" w:rsidP="0030618F">
      <w:pPr>
        <w:pStyle w:val="B2"/>
      </w:pPr>
      <w:r w:rsidRPr="00B03078">
        <w:rPr>
          <w:lang w:eastAsia="zh-CN"/>
        </w:rPr>
        <w:t>-</w:t>
      </w:r>
      <w:r w:rsidRPr="00B03078">
        <w:rPr>
          <w:lang w:eastAsia="zh-CN"/>
        </w:rPr>
        <w:tab/>
      </w:r>
      <w:r w:rsidRPr="00B03078">
        <w:t>The predicted UE(s) selected to be handed over to target NG-RAN node (will be used by RAN node internally)</w:t>
      </w:r>
      <w:r w:rsidR="0030618F" w:rsidRPr="00B03078">
        <w:t>.</w:t>
      </w:r>
    </w:p>
    <w:p w14:paraId="7ED547EC" w14:textId="77777777" w:rsidR="00D52013" w:rsidRPr="00B03078" w:rsidRDefault="00D52013" w:rsidP="0030618F">
      <w:r w:rsidRPr="00B03078">
        <w:t xml:space="preserve">To optimize the performance of AI/ML-based </w:t>
      </w:r>
      <w:r w:rsidRPr="00B03078">
        <w:rPr>
          <w:lang w:eastAsia="zh-CN"/>
        </w:rPr>
        <w:t>load balancing</w:t>
      </w:r>
      <w:r w:rsidRPr="00B03078">
        <w:t>, following feedback can be considered to be collected from NG-RAN nodes:</w:t>
      </w:r>
    </w:p>
    <w:p w14:paraId="5735251D" w14:textId="769B0273" w:rsidR="00D52013" w:rsidRPr="00B03078" w:rsidRDefault="009D737B" w:rsidP="009D737B">
      <w:pPr>
        <w:pStyle w:val="B10"/>
        <w:rPr>
          <w:lang w:eastAsia="zh-CN"/>
        </w:rPr>
      </w:pPr>
      <w:r>
        <w:rPr>
          <w:color w:val="000000"/>
        </w:rPr>
        <w:t>-</w:t>
      </w:r>
      <w:r>
        <w:rPr>
          <w:color w:val="000000"/>
        </w:rPr>
        <w:tab/>
      </w:r>
      <w:r w:rsidR="00D52013" w:rsidRPr="00B03078">
        <w:rPr>
          <w:color w:val="000000"/>
        </w:rPr>
        <w:t>UE pe</w:t>
      </w:r>
      <w:r w:rsidR="00D52013" w:rsidRPr="00B03078">
        <w:rPr>
          <w:lang w:eastAsia="zh-CN"/>
        </w:rPr>
        <w:t>rformance information from target NG-RAN</w:t>
      </w:r>
      <w:r w:rsidR="0030618F" w:rsidRPr="00B03078">
        <w:rPr>
          <w:lang w:eastAsia="zh-CN"/>
        </w:rPr>
        <w:t>.</w:t>
      </w:r>
    </w:p>
    <w:p w14:paraId="580297FE" w14:textId="7F88F6A7" w:rsidR="00D52013" w:rsidRPr="00B03078" w:rsidRDefault="009D737B" w:rsidP="009D737B">
      <w:pPr>
        <w:pStyle w:val="B10"/>
        <w:rPr>
          <w:lang w:eastAsia="zh-CN"/>
        </w:rPr>
      </w:pPr>
      <w:r>
        <w:rPr>
          <w:lang w:eastAsia="zh-CN"/>
        </w:rPr>
        <w:t>-</w:t>
      </w:r>
      <w:r>
        <w:rPr>
          <w:lang w:eastAsia="zh-CN"/>
        </w:rPr>
        <w:tab/>
      </w:r>
      <w:r w:rsidR="00D52013" w:rsidRPr="00B03078">
        <w:rPr>
          <w:lang w:eastAsia="zh-CN"/>
        </w:rPr>
        <w:t>Resource status information updates from target NG-RAN</w:t>
      </w:r>
      <w:r w:rsidR="0030618F" w:rsidRPr="00B03078">
        <w:rPr>
          <w:lang w:eastAsia="zh-CN"/>
        </w:rPr>
        <w:t>.</w:t>
      </w:r>
    </w:p>
    <w:p w14:paraId="2E9A4381" w14:textId="65A240FF" w:rsidR="003F440D" w:rsidRPr="00B03078" w:rsidRDefault="009D737B" w:rsidP="009D737B">
      <w:pPr>
        <w:pStyle w:val="B10"/>
        <w:rPr>
          <w:color w:val="000000"/>
          <w:lang w:eastAsia="zh-CN"/>
        </w:rPr>
      </w:pPr>
      <w:r>
        <w:rPr>
          <w:lang w:eastAsia="zh-CN"/>
        </w:rPr>
        <w:t>-</w:t>
      </w:r>
      <w:r>
        <w:rPr>
          <w:lang w:eastAsia="zh-CN"/>
        </w:rPr>
        <w:tab/>
      </w:r>
      <w:r w:rsidR="00D52013" w:rsidRPr="00B03078">
        <w:rPr>
          <w:lang w:eastAsia="zh-CN"/>
        </w:rPr>
        <w:t xml:space="preserve">System KPIs, </w:t>
      </w:r>
      <w:r w:rsidR="00D2625A" w:rsidRPr="00B03078">
        <w:rPr>
          <w:lang w:eastAsia="zh-CN"/>
        </w:rPr>
        <w:t>e.g.</w:t>
      </w:r>
      <w:r w:rsidR="00D52013" w:rsidRPr="00B03078">
        <w:rPr>
          <w:lang w:eastAsia="zh-CN"/>
        </w:rPr>
        <w:t xml:space="preserve"> </w:t>
      </w:r>
      <w:r w:rsidR="00D52013" w:rsidRPr="00B03078">
        <w:rPr>
          <w:color w:val="000000"/>
        </w:rPr>
        <w:t>throughput, delay, RLF of current and neighbor</w:t>
      </w:r>
      <w:r w:rsidR="00D52013" w:rsidRPr="00B03078">
        <w:rPr>
          <w:color w:val="000000"/>
          <w:lang w:eastAsia="zh-CN"/>
        </w:rPr>
        <w:t xml:space="preserve"> cells</w:t>
      </w:r>
      <w:r w:rsidR="0030618F" w:rsidRPr="00B03078">
        <w:rPr>
          <w:color w:val="000000"/>
          <w:lang w:eastAsia="zh-CN"/>
        </w:rPr>
        <w:t>.</w:t>
      </w:r>
    </w:p>
    <w:p w14:paraId="43AC3589" w14:textId="6F5542FA" w:rsidR="005743A4" w:rsidRPr="00B03078" w:rsidRDefault="005743A4" w:rsidP="005743A4">
      <w:pPr>
        <w:pStyle w:val="Heading2"/>
      </w:pPr>
      <w:bookmarkStart w:id="52" w:name="_Toc119931429"/>
      <w:bookmarkStart w:id="53" w:name="_Toc120719250"/>
      <w:r w:rsidRPr="00B03078">
        <w:t>5.2</w:t>
      </w:r>
      <w:r w:rsidRPr="00B03078">
        <w:tab/>
        <w:t>Requirements</w:t>
      </w:r>
      <w:bookmarkEnd w:id="52"/>
      <w:bookmarkEnd w:id="53"/>
    </w:p>
    <w:p w14:paraId="408E92B9" w14:textId="77777777" w:rsidR="005743A4" w:rsidRPr="00B03078" w:rsidRDefault="005743A4" w:rsidP="0030618F">
      <w:pPr>
        <w:rPr>
          <w:lang w:eastAsia="ja-JP"/>
        </w:rPr>
      </w:pPr>
      <w:r w:rsidRPr="00B03078">
        <w:rPr>
          <w:b/>
        </w:rPr>
        <w:t>REQ</w:t>
      </w:r>
      <w:r w:rsidRPr="00B03078">
        <w:rPr>
          <w:b/>
          <w:bCs/>
        </w:rPr>
        <w:t>-DATA-COLLECT</w:t>
      </w:r>
      <w:r w:rsidRPr="00B03078">
        <w:rPr>
          <w:b/>
        </w:rPr>
        <w:t>-FUN-1:</w:t>
      </w:r>
      <w:r w:rsidRPr="00B03078">
        <w:rPr>
          <w:b/>
          <w:lang w:eastAsia="zh-CN"/>
        </w:rPr>
        <w:t xml:space="preserve"> </w:t>
      </w:r>
      <w:r w:rsidRPr="00B03078">
        <w:rPr>
          <w:lang w:eastAsia="ja-JP"/>
        </w:rPr>
        <w:t>3GPP management service producer should have the capability allowing authorized consumers to collect the serving node input data required for model training.</w:t>
      </w:r>
    </w:p>
    <w:p w14:paraId="389FA7C3" w14:textId="77777777" w:rsidR="005743A4" w:rsidRPr="00B03078" w:rsidRDefault="005743A4" w:rsidP="0030618F">
      <w:pPr>
        <w:rPr>
          <w:lang w:eastAsia="ja-JP"/>
        </w:rPr>
      </w:pPr>
      <w:r w:rsidRPr="00B03078">
        <w:rPr>
          <w:b/>
        </w:rPr>
        <w:t>REQ-</w:t>
      </w:r>
      <w:r w:rsidRPr="00B03078">
        <w:rPr>
          <w:b/>
          <w:bCs/>
        </w:rPr>
        <w:t>DATA-COLLECT</w:t>
      </w:r>
      <w:r w:rsidRPr="00B03078">
        <w:rPr>
          <w:b/>
        </w:rPr>
        <w:t xml:space="preserve"> -FUN-2:</w:t>
      </w:r>
      <w:r w:rsidRPr="00B03078">
        <w:rPr>
          <w:b/>
          <w:lang w:eastAsia="zh-CN"/>
        </w:rPr>
        <w:t xml:space="preserve"> </w:t>
      </w:r>
      <w:r w:rsidRPr="00B03078">
        <w:rPr>
          <w:lang w:eastAsia="ja-JP"/>
        </w:rPr>
        <w:t>3GPP management service producer should have the capability allowing authorized consumers to collect the UE input data required for</w:t>
      </w:r>
      <w:r w:rsidRPr="00B03078">
        <w:t xml:space="preserve"> </w:t>
      </w:r>
      <w:r w:rsidRPr="00B03078">
        <w:rPr>
          <w:lang w:eastAsia="ja-JP"/>
        </w:rPr>
        <w:t>model training.</w:t>
      </w:r>
    </w:p>
    <w:p w14:paraId="42770991" w14:textId="5FF3B489" w:rsidR="00E61BF1" w:rsidRPr="00B03078" w:rsidRDefault="005743A4" w:rsidP="0030618F">
      <w:r w:rsidRPr="00B03078">
        <w:rPr>
          <w:b/>
        </w:rPr>
        <w:t>REQ-</w:t>
      </w:r>
      <w:r w:rsidRPr="00B03078">
        <w:rPr>
          <w:b/>
          <w:bCs/>
        </w:rPr>
        <w:t>DATA-COLLECT</w:t>
      </w:r>
      <w:r w:rsidRPr="00B03078">
        <w:rPr>
          <w:b/>
        </w:rPr>
        <w:t xml:space="preserve"> -FUN-3:</w:t>
      </w:r>
      <w:r w:rsidRPr="00B03078">
        <w:rPr>
          <w:b/>
          <w:lang w:eastAsia="zh-CN"/>
        </w:rPr>
        <w:t xml:space="preserve"> </w:t>
      </w:r>
      <w:r w:rsidRPr="00B03078">
        <w:rPr>
          <w:lang w:eastAsia="ja-JP"/>
        </w:rPr>
        <w:t xml:space="preserve">3GPP management service producer should have the capability allowing authorized consumers to collect the </w:t>
      </w:r>
      <w:r w:rsidRPr="00B03078">
        <w:rPr>
          <w:rFonts w:eastAsia="Segoe UI"/>
          <w:lang w:eastAsia="zh-CN"/>
        </w:rPr>
        <w:t>neighbouring node</w:t>
      </w:r>
      <w:r w:rsidRPr="00B03078">
        <w:rPr>
          <w:rFonts w:eastAsia="Segoe UI"/>
          <w:u w:val="single"/>
          <w:lang w:eastAsia="zh-CN"/>
        </w:rPr>
        <w:t xml:space="preserve"> </w:t>
      </w:r>
      <w:r w:rsidRPr="00B03078">
        <w:rPr>
          <w:lang w:eastAsia="ja-JP"/>
        </w:rPr>
        <w:t>input data required for</w:t>
      </w:r>
      <w:r w:rsidRPr="00B03078">
        <w:t xml:space="preserve"> </w:t>
      </w:r>
      <w:r w:rsidRPr="00B03078">
        <w:rPr>
          <w:lang w:eastAsia="ja-JP"/>
        </w:rPr>
        <w:t>model training.</w:t>
      </w:r>
    </w:p>
    <w:p w14:paraId="5376EC67" w14:textId="696EA7D6" w:rsidR="002A00CB" w:rsidRDefault="002A00CB" w:rsidP="002A00CB">
      <w:pPr>
        <w:pStyle w:val="Heading2"/>
      </w:pPr>
      <w:bookmarkStart w:id="54" w:name="_Toc119931430"/>
      <w:bookmarkStart w:id="55" w:name="_Toc120719251"/>
      <w:r w:rsidRPr="00B03078">
        <w:t>5.3</w:t>
      </w:r>
      <w:r w:rsidRPr="00B03078">
        <w:tab/>
        <w:t>Potential solutions</w:t>
      </w:r>
      <w:bookmarkEnd w:id="54"/>
      <w:bookmarkEnd w:id="55"/>
    </w:p>
    <w:p w14:paraId="5529B12E" w14:textId="6EA942E7" w:rsidR="001646A2" w:rsidRPr="001646A2" w:rsidRDefault="001646A2" w:rsidP="001646A2">
      <w:pPr>
        <w:pStyle w:val="Heading3"/>
      </w:pPr>
      <w:bookmarkStart w:id="56" w:name="_Toc120719252"/>
      <w:r>
        <w:t>5.3.0</w:t>
      </w:r>
      <w:r>
        <w:tab/>
        <w:t>General</w:t>
      </w:r>
      <w:bookmarkEnd w:id="56"/>
    </w:p>
    <w:p w14:paraId="145806C2" w14:textId="27A9CBAC" w:rsidR="002A00CB" w:rsidRPr="00B03078" w:rsidRDefault="002A00CB" w:rsidP="0030618F">
      <w:r w:rsidRPr="00B03078">
        <w:t>This clause contains the potential solutions to support the requirements listed in clause</w:t>
      </w:r>
      <w:r w:rsidR="0030618F" w:rsidRPr="00B03078">
        <w:t>s</w:t>
      </w:r>
      <w:r w:rsidRPr="00B03078">
        <w:t xml:space="preserve"> 5.1, 5.2 and 5.3.</w:t>
      </w:r>
    </w:p>
    <w:p w14:paraId="10080411" w14:textId="4587924E" w:rsidR="002A00CB" w:rsidRPr="00B03078" w:rsidRDefault="002A00CB" w:rsidP="0030618F">
      <w:pPr>
        <w:pStyle w:val="NO"/>
      </w:pPr>
      <w:r w:rsidRPr="00B03078">
        <w:t>NOTE:</w:t>
      </w:r>
      <w:r w:rsidR="0030618F" w:rsidRPr="00B03078">
        <w:tab/>
      </w:r>
      <w:r w:rsidRPr="00B03078">
        <w:t>The solutions will only result in new measurements to support defined data in the normative work.</w:t>
      </w:r>
    </w:p>
    <w:p w14:paraId="1E90AD83" w14:textId="6606C4F9" w:rsidR="002A00CB" w:rsidRPr="00B03078" w:rsidRDefault="002A00CB" w:rsidP="002A00CB">
      <w:pPr>
        <w:pStyle w:val="Heading3"/>
      </w:pPr>
      <w:bookmarkStart w:id="57" w:name="_Toc119931431"/>
      <w:bookmarkStart w:id="58" w:name="_Toc120719253"/>
      <w:r w:rsidRPr="00B03078">
        <w:t>5.3.1</w:t>
      </w:r>
      <w:r w:rsidRPr="00B03078">
        <w:tab/>
        <w:t xml:space="preserve">Measurement data collected from NG-RAN </w:t>
      </w:r>
      <w:r w:rsidR="00DE61A2" w:rsidRPr="00B03078">
        <w:t>neighbouring</w:t>
      </w:r>
      <w:r w:rsidRPr="00B03078">
        <w:t xml:space="preserve"> nodes</w:t>
      </w:r>
      <w:bookmarkEnd w:id="57"/>
      <w:bookmarkEnd w:id="58"/>
    </w:p>
    <w:p w14:paraId="6C87335C" w14:textId="0400C9CB" w:rsidR="002C249D" w:rsidRDefault="002C249D" w:rsidP="00753FC4">
      <w:pPr>
        <w:pStyle w:val="Heading4"/>
      </w:pPr>
      <w:bookmarkStart w:id="59" w:name="_Toc120719254"/>
      <w:r>
        <w:t>5.3.1.0</w:t>
      </w:r>
      <w:r>
        <w:tab/>
      </w:r>
      <w:r w:rsidR="00753FC4">
        <w:t>Measurement collection from NG-RAN neighbouring nodes</w:t>
      </w:r>
      <w:bookmarkEnd w:id="59"/>
    </w:p>
    <w:p w14:paraId="241EFAF6" w14:textId="48245319" w:rsidR="002A00CB" w:rsidRPr="00B03078" w:rsidRDefault="002A00CB" w:rsidP="002A00CB">
      <w:pPr>
        <w:spacing w:after="60"/>
      </w:pPr>
      <w:r w:rsidRPr="00B03078">
        <w:t xml:space="preserve">RAN intelligence use cases defined in </w:t>
      </w:r>
      <w:r w:rsidR="009D737B">
        <w:t>TR</w:t>
      </w:r>
      <w:r w:rsidRPr="00B03078">
        <w:t xml:space="preserve"> 37.817 [2] require input data and feedbacks from the neighbouring nodes. Figure 5.</w:t>
      </w:r>
      <w:r w:rsidR="00DE61A2" w:rsidRPr="00B03078">
        <w:t>3</w:t>
      </w:r>
      <w:r w:rsidRPr="00B03078">
        <w:t xml:space="preserve">.1-1 shows that MnF of performance assurance (see clause 4.5 in </w:t>
      </w:r>
      <w:r w:rsidR="009D737B">
        <w:t>TS</w:t>
      </w:r>
      <w:r w:rsidRPr="00B03078">
        <w:t xml:space="preserve"> 28.533 </w:t>
      </w:r>
      <w:r w:rsidR="00F744B2" w:rsidRPr="00B03078">
        <w:t>[8]</w:t>
      </w:r>
      <w:r w:rsidRPr="00B03078">
        <w:t>) can be used by consumers to collect the measurement data from NG-RAN neighbouring nodes.</w:t>
      </w:r>
    </w:p>
    <w:p w14:paraId="538E853C" w14:textId="77777777" w:rsidR="002A00CB" w:rsidRPr="00B03078" w:rsidRDefault="002A00CB" w:rsidP="0030618F">
      <w:pPr>
        <w:pStyle w:val="TH"/>
      </w:pPr>
      <w:r w:rsidRPr="00B03078">
        <w:object w:dxaOrig="3072" w:dyaOrig="4188" w14:anchorId="1B930673">
          <v:shape id="_x0000_i1027" type="#_x0000_t75" style="width:134.25pt;height:183pt" o:ole="">
            <v:imagedata r:id="rId15" o:title=""/>
          </v:shape>
          <o:OLEObject Type="Embed" ProgID="Visio.Drawing.15" ShapeID="_x0000_i1027" DrawAspect="Content" ObjectID="_1734529341" r:id="rId16"/>
        </w:object>
      </w:r>
    </w:p>
    <w:p w14:paraId="1D9A2EC8" w14:textId="73F47742" w:rsidR="002A00CB" w:rsidRPr="00B03078" w:rsidRDefault="002A00CB" w:rsidP="0030618F">
      <w:pPr>
        <w:pStyle w:val="TF"/>
      </w:pPr>
      <w:r w:rsidRPr="00B03078">
        <w:t>Figure 5.3.1</w:t>
      </w:r>
      <w:r w:rsidR="00B207F5">
        <w:t>.0</w:t>
      </w:r>
      <w:r w:rsidRPr="00B03078">
        <w:t>-1</w:t>
      </w:r>
      <w:r w:rsidR="0030618F" w:rsidRPr="00B03078">
        <w:t>:</w:t>
      </w:r>
      <w:r w:rsidRPr="00B03078">
        <w:t xml:space="preserve"> Measurement data collected from NG-RAN </w:t>
      </w:r>
      <w:r w:rsidR="00DE61A2" w:rsidRPr="00B03078">
        <w:t>neighbouring</w:t>
      </w:r>
      <w:r w:rsidRPr="00B03078">
        <w:t xml:space="preserve"> nodes</w:t>
      </w:r>
    </w:p>
    <w:p w14:paraId="3F017C48" w14:textId="5B5549DD" w:rsidR="002A00CB" w:rsidRPr="00B03078" w:rsidRDefault="002A00CB" w:rsidP="002A00CB">
      <w:pPr>
        <w:pStyle w:val="Heading4"/>
      </w:pPr>
      <w:bookmarkStart w:id="60" w:name="_Toc119931432"/>
      <w:bookmarkStart w:id="61" w:name="_Toc120719255"/>
      <w:r w:rsidRPr="00B03078">
        <w:t>5.</w:t>
      </w:r>
      <w:r w:rsidR="00DE61A2" w:rsidRPr="00B03078">
        <w:t>3</w:t>
      </w:r>
      <w:r w:rsidRPr="00B03078">
        <w:t>.1.1</w:t>
      </w:r>
      <w:r w:rsidRPr="00B03078">
        <w:tab/>
        <w:t>Measurement collection via performance job control</w:t>
      </w:r>
      <w:bookmarkEnd w:id="60"/>
      <w:bookmarkEnd w:id="61"/>
    </w:p>
    <w:p w14:paraId="3709B6E4" w14:textId="7EBC9115" w:rsidR="002A00CB" w:rsidRPr="00B03078" w:rsidRDefault="002A00CB" w:rsidP="0030618F">
      <w:r w:rsidRPr="00B03078">
        <w:t>Figure 5.</w:t>
      </w:r>
      <w:r w:rsidR="00DE61A2" w:rsidRPr="00B03078">
        <w:t>3</w:t>
      </w:r>
      <w:r w:rsidRPr="00B03078">
        <w:t xml:space="preserve">.1.1-1 depicts a solution to describe how a consumer can utilize the MnS produced by MnF of performance assurance to collect the measurement data from </w:t>
      </w:r>
      <w:r w:rsidR="00DE61A2" w:rsidRPr="00B03078">
        <w:t>neighbouring</w:t>
      </w:r>
      <w:r w:rsidRPr="00B03078">
        <w:t xml:space="preserve"> nodes via the performance job control.</w:t>
      </w:r>
    </w:p>
    <w:p w14:paraId="0ABA0F6A" w14:textId="0AE968BD" w:rsidR="002A00CB" w:rsidRPr="00B03078" w:rsidRDefault="00DE61A2" w:rsidP="0030618F">
      <w:pPr>
        <w:pStyle w:val="TH"/>
      </w:pPr>
      <w:r w:rsidRPr="00B03078">
        <w:object w:dxaOrig="7690" w:dyaOrig="5291" w14:anchorId="726B233F">
          <v:shape id="_x0000_i1028" type="#_x0000_t75" style="width:384.75pt;height:264.75pt" o:ole="">
            <v:imagedata r:id="rId17" o:title=""/>
          </v:shape>
          <o:OLEObject Type="Embed" ProgID="Visio.Drawing.15" ShapeID="_x0000_i1028" DrawAspect="Content" ObjectID="_1734529342" r:id="rId18"/>
        </w:object>
      </w:r>
    </w:p>
    <w:p w14:paraId="1EEE0D08" w14:textId="190DCC7C" w:rsidR="002A00CB" w:rsidRPr="00B03078" w:rsidRDefault="002A00CB" w:rsidP="0030618F">
      <w:pPr>
        <w:pStyle w:val="TF"/>
      </w:pPr>
      <w:r w:rsidRPr="00B03078">
        <w:t xml:space="preserve">Figure </w:t>
      </w:r>
      <w:r w:rsidR="00DE61A2" w:rsidRPr="00B03078">
        <w:t>5.3</w:t>
      </w:r>
      <w:r w:rsidRPr="00B03078">
        <w:t>.1.1-1</w:t>
      </w:r>
      <w:r w:rsidR="0030618F" w:rsidRPr="00B03078">
        <w:t>:</w:t>
      </w:r>
      <w:r w:rsidRPr="00B03078">
        <w:t xml:space="preserve"> Measurement data collection via performance job control</w:t>
      </w:r>
    </w:p>
    <w:p w14:paraId="2D76B63D" w14:textId="3D8D99C2" w:rsidR="002A00CB" w:rsidRPr="00B03078" w:rsidRDefault="002A00CB" w:rsidP="00DE5463">
      <w:pPr>
        <w:pStyle w:val="B10"/>
      </w:pPr>
      <w:r w:rsidRPr="00B03078">
        <w:t>1.</w:t>
      </w:r>
      <w:r w:rsidR="0030618F" w:rsidRPr="00B03078">
        <w:tab/>
      </w:r>
      <w:r w:rsidRPr="00B03078">
        <w:t xml:space="preserve">A consumer invokes the </w:t>
      </w:r>
      <w:r w:rsidRPr="00B03078">
        <w:rPr>
          <w:rFonts w:ascii="Courier New" w:hAnsi="Courier New" w:cs="Courier New"/>
          <w:sz w:val="18"/>
          <w:szCs w:val="18"/>
        </w:rPr>
        <w:t>createMeasurementJob</w:t>
      </w:r>
      <w:r w:rsidRPr="00B03078">
        <w:t xml:space="preserve"> operation (see </w:t>
      </w:r>
      <w:r w:rsidR="009D737B">
        <w:t>TS</w:t>
      </w:r>
      <w:r w:rsidRPr="00B03078">
        <w:t xml:space="preserve"> 28.550 </w:t>
      </w:r>
      <w:r w:rsidR="00F744B2" w:rsidRPr="00B03078">
        <w:t>[5]</w:t>
      </w:r>
      <w:r w:rsidRPr="00B03078">
        <w:t>) provided by the MnF of performance assurance to create a measurement job for collecting measurement data. The operation includes the following, but not limited to, attributes:</w:t>
      </w:r>
    </w:p>
    <w:p w14:paraId="3E39FCD4" w14:textId="3821AABA" w:rsidR="002A00CB" w:rsidRPr="00B03078" w:rsidRDefault="002A00CB" w:rsidP="0030618F">
      <w:pPr>
        <w:pStyle w:val="B2"/>
        <w:ind w:left="993" w:hanging="426"/>
      </w:pPr>
      <w:r w:rsidRPr="00B03078">
        <w:t>-</w:t>
      </w:r>
      <w:r w:rsidR="0030618F" w:rsidRPr="00B03078">
        <w:tab/>
      </w:r>
      <w:r w:rsidRPr="00B03078">
        <w:rPr>
          <w:rFonts w:ascii="Courier New" w:hAnsi="Courier New" w:cs="Courier New"/>
          <w:color w:val="000000"/>
          <w:sz w:val="18"/>
          <w:szCs w:val="18"/>
        </w:rPr>
        <w:t>i</w:t>
      </w:r>
      <w:r w:rsidRPr="00B03078">
        <w:rPr>
          <w:rFonts w:ascii="Courier New" w:eastAsia="Arial Unicode MS" w:hAnsi="Courier New" w:cs="Courier New"/>
          <w:color w:val="000000"/>
          <w:sz w:val="18"/>
          <w:szCs w:val="18"/>
          <w:lang w:eastAsia="zh-CN"/>
        </w:rPr>
        <w:t>OC</w:t>
      </w:r>
      <w:r w:rsidRPr="00B03078">
        <w:rPr>
          <w:rFonts w:ascii="Courier New" w:hAnsi="Courier New" w:cs="Courier New"/>
          <w:color w:val="000000"/>
          <w:sz w:val="18"/>
          <w:szCs w:val="18"/>
        </w:rPr>
        <w:t>InstanceList</w:t>
      </w:r>
      <w:r w:rsidRPr="00B03078">
        <w:t xml:space="preserve">: the DN(s) of </w:t>
      </w:r>
      <w:r w:rsidRPr="00B03078">
        <w:rPr>
          <w:rFonts w:ascii="Courier New" w:hAnsi="Courier New" w:cs="Courier New"/>
          <w:sz w:val="18"/>
          <w:szCs w:val="18"/>
        </w:rPr>
        <w:t>NRCellRelation</w:t>
      </w:r>
      <w:r w:rsidRPr="00B03078">
        <w:t xml:space="preserve"> MOI (see </w:t>
      </w:r>
      <w:r w:rsidR="009D737B">
        <w:t>TS</w:t>
      </w:r>
      <w:r w:rsidRPr="00B03078">
        <w:t xml:space="preserve"> 28.541 </w:t>
      </w:r>
      <w:r w:rsidR="00F744B2" w:rsidRPr="00B03078">
        <w:t>[3]</w:t>
      </w:r>
      <w:r w:rsidRPr="00B03078">
        <w:t>).</w:t>
      </w:r>
    </w:p>
    <w:p w14:paraId="51A53378" w14:textId="485A4081" w:rsidR="002A00CB" w:rsidRPr="00B03078" w:rsidRDefault="002A00CB" w:rsidP="0030618F">
      <w:pPr>
        <w:pStyle w:val="B2"/>
        <w:ind w:left="993" w:hanging="426"/>
      </w:pPr>
      <w:r w:rsidRPr="00B03078">
        <w:t>-</w:t>
      </w:r>
      <w:r w:rsidR="0030618F" w:rsidRPr="00B03078">
        <w:tab/>
      </w:r>
      <w:r w:rsidRPr="00B03078">
        <w:rPr>
          <w:rFonts w:ascii="Courier New" w:hAnsi="Courier New" w:cs="Courier New"/>
          <w:color w:val="000000"/>
          <w:sz w:val="18"/>
          <w:szCs w:val="18"/>
        </w:rPr>
        <w:t>measurementCategoryList</w:t>
      </w:r>
      <w:r w:rsidRPr="00B03078">
        <w:t xml:space="preserve">: the measurement type(s) (see </w:t>
      </w:r>
      <w:r w:rsidR="009D737B">
        <w:t>TS</w:t>
      </w:r>
      <w:r w:rsidRPr="00B03078">
        <w:t xml:space="preserve"> 28.550 </w:t>
      </w:r>
      <w:r w:rsidR="00F744B2" w:rsidRPr="00B03078">
        <w:t>[5]</w:t>
      </w:r>
      <w:r w:rsidRPr="00B03078">
        <w:t xml:space="preserve">) that include new measurements for RAN3 defined data, such as </w:t>
      </w:r>
      <w:r w:rsidRPr="00B03078">
        <w:rPr>
          <w:lang w:eastAsia="zh-CN"/>
        </w:rPr>
        <w:t xml:space="preserve">Current/predicted resource status, historical </w:t>
      </w:r>
      <w:r w:rsidRPr="00B03078">
        <w:t>successful</w:t>
      </w:r>
      <w:r w:rsidRPr="00B03078">
        <w:rPr>
          <w:lang w:eastAsia="zh-CN"/>
        </w:rPr>
        <w:t xml:space="preserve"> and unsuccessful</w:t>
      </w:r>
      <w:r w:rsidRPr="00B03078">
        <w:t xml:space="preserve"> UE handovers</w:t>
      </w:r>
      <w:r w:rsidRPr="00B03078">
        <w:rPr>
          <w:lang w:eastAsia="zh-CN"/>
        </w:rPr>
        <w:t xml:space="preserve"> from </w:t>
      </w:r>
      <w:r w:rsidR="00DE61A2" w:rsidRPr="00B03078">
        <w:rPr>
          <w:lang w:eastAsia="zh-CN"/>
        </w:rPr>
        <w:t>neighbouring</w:t>
      </w:r>
      <w:r w:rsidRPr="00B03078">
        <w:rPr>
          <w:lang w:eastAsia="zh-CN"/>
        </w:rPr>
        <w:t xml:space="preserve"> nodes (see clause 5.3.2.4 in </w:t>
      </w:r>
      <w:r w:rsidR="009D737B">
        <w:t>TR</w:t>
      </w:r>
      <w:r w:rsidRPr="00B03078">
        <w:t xml:space="preserve"> 38.817 [2]).</w:t>
      </w:r>
    </w:p>
    <w:p w14:paraId="49B4765C" w14:textId="42781405" w:rsidR="002A00CB" w:rsidRPr="00B03078" w:rsidRDefault="002A00CB" w:rsidP="0030618F">
      <w:pPr>
        <w:pStyle w:val="B2"/>
        <w:ind w:left="993" w:hanging="426"/>
      </w:pPr>
      <w:r w:rsidRPr="00B03078">
        <w:t>-</w:t>
      </w:r>
      <w:r w:rsidR="0030618F" w:rsidRPr="00B03078">
        <w:tab/>
      </w:r>
      <w:r w:rsidRPr="00B03078">
        <w:rPr>
          <w:rFonts w:ascii="Courier New" w:hAnsi="Courier New" w:cs="Courier New"/>
          <w:color w:val="000000"/>
          <w:sz w:val="18"/>
          <w:szCs w:val="18"/>
        </w:rPr>
        <w:t>reportingMethod</w:t>
      </w:r>
      <w:r w:rsidRPr="00B03078">
        <w:t>: file or streaming based reporting.</w:t>
      </w:r>
    </w:p>
    <w:p w14:paraId="2B2D7340" w14:textId="1DA24E94" w:rsidR="002A00CB" w:rsidRPr="00B03078" w:rsidRDefault="002A00CB" w:rsidP="002A00CB">
      <w:pPr>
        <w:pStyle w:val="B10"/>
      </w:pPr>
      <w:r w:rsidRPr="00B03078">
        <w:lastRenderedPageBreak/>
        <w:t>2.</w:t>
      </w:r>
      <w:r w:rsidR="0030618F" w:rsidRPr="00B03078">
        <w:tab/>
      </w:r>
      <w:r w:rsidRPr="00B03078">
        <w:t>MnF of Performance assurance returns the output parameter with jobId to indicate the measurement job been created.</w:t>
      </w:r>
    </w:p>
    <w:p w14:paraId="09AB3133" w14:textId="4EEC2E07" w:rsidR="002A00CB" w:rsidRPr="00B03078" w:rsidRDefault="002A00CB" w:rsidP="002A00CB">
      <w:pPr>
        <w:pStyle w:val="B10"/>
      </w:pPr>
      <w:r w:rsidRPr="00B03078">
        <w:t>3.</w:t>
      </w:r>
      <w:r w:rsidR="0030618F" w:rsidRPr="00B03078">
        <w:tab/>
      </w:r>
      <w:r w:rsidRPr="00B03078">
        <w:t>If the measurement job is based on performance file reporting service, then</w:t>
      </w:r>
    </w:p>
    <w:p w14:paraId="078B27EE" w14:textId="2B001E9B" w:rsidR="002A00CB" w:rsidRPr="00B03078" w:rsidRDefault="002A00CB" w:rsidP="0030618F">
      <w:pPr>
        <w:pStyle w:val="B2"/>
        <w:ind w:left="993" w:hanging="426"/>
      </w:pPr>
      <w:r w:rsidRPr="00B03078">
        <w:t>3.1</w:t>
      </w:r>
      <w:r w:rsidR="0030618F" w:rsidRPr="00B03078">
        <w:t>.</w:t>
      </w:r>
      <w:r w:rsidR="0030618F" w:rsidRPr="00B03078">
        <w:tab/>
      </w:r>
      <w:r w:rsidRPr="00B03078">
        <w:t xml:space="preserve">The consumer invokes the </w:t>
      </w:r>
      <w:r w:rsidRPr="00B03078">
        <w:rPr>
          <w:rFonts w:ascii="Courier New" w:hAnsi="Courier New" w:cs="Courier New"/>
          <w:sz w:val="18"/>
          <w:szCs w:val="18"/>
        </w:rPr>
        <w:t>subscribe</w:t>
      </w:r>
      <w:r w:rsidRPr="00B03078">
        <w:t xml:space="preserve"> operation (see clause 12.6.1.1.1 in </w:t>
      </w:r>
      <w:r w:rsidR="009D737B">
        <w:t>TS</w:t>
      </w:r>
      <w:r w:rsidRPr="00B03078">
        <w:t xml:space="preserve"> 28.532 </w:t>
      </w:r>
      <w:r w:rsidR="00F744B2" w:rsidRPr="00B03078">
        <w:t>[6]</w:t>
      </w:r>
      <w:r w:rsidRPr="00B03078">
        <w:t>) to subscribe to receive notifications when the measurement data is ready for collection.</w:t>
      </w:r>
    </w:p>
    <w:p w14:paraId="008783FF" w14:textId="18C49435" w:rsidR="002A00CB" w:rsidRPr="00B03078" w:rsidRDefault="0030618F" w:rsidP="0030618F">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69DF7965" w14:textId="3D624E9A" w:rsidR="002A00CB" w:rsidRPr="00B03078" w:rsidRDefault="002A00CB" w:rsidP="0030618F">
      <w:pPr>
        <w:pStyle w:val="B2"/>
        <w:ind w:left="993" w:hanging="426"/>
      </w:pPr>
      <w:r w:rsidRPr="00B03078">
        <w:t>3.2</w:t>
      </w:r>
      <w:r w:rsidR="0030618F" w:rsidRPr="00B03078">
        <w:t>.</w:t>
      </w:r>
      <w:r w:rsidR="0030618F"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3D40F487" w14:textId="69F76E6C" w:rsidR="002A00CB" w:rsidRPr="00B03078" w:rsidRDefault="002A00CB" w:rsidP="002A00CB">
      <w:pPr>
        <w:pStyle w:val="B10"/>
      </w:pPr>
      <w:r w:rsidRPr="00B03078">
        <w:t>4.</w:t>
      </w:r>
      <w:r w:rsidR="0030618F" w:rsidRPr="00B03078">
        <w:tab/>
      </w:r>
      <w:r w:rsidR="00DE61A2" w:rsidRPr="00B03078">
        <w:t>Neighbouring</w:t>
      </w:r>
      <w:r w:rsidRPr="00B03078">
        <w:t xml:space="preserve"> gNB-CU NF reports the measurement data to serving gNB-CU NF via the Xn interface.</w:t>
      </w:r>
    </w:p>
    <w:p w14:paraId="7FF1C65E" w14:textId="3BD4A5B7" w:rsidR="002A00CB" w:rsidRPr="00B03078" w:rsidRDefault="002A00CB" w:rsidP="002A00CB">
      <w:pPr>
        <w:pStyle w:val="B10"/>
        <w:rPr>
          <w:lang w:eastAsia="zh-CN"/>
        </w:rPr>
      </w:pPr>
      <w:r w:rsidRPr="00B03078">
        <w:rPr>
          <w:lang w:eastAsia="zh-CN"/>
        </w:rPr>
        <w:t>5.</w:t>
      </w:r>
      <w:r w:rsidR="0030618F" w:rsidRPr="00B03078">
        <w:rPr>
          <w:lang w:eastAsia="zh-CN"/>
        </w:rPr>
        <w:tab/>
      </w:r>
      <w:r w:rsidRPr="00B03078">
        <w:t>Serving gNB-CU NF reports the measurement data to the MnF of performance assurance (</w:t>
      </w:r>
      <w:r w:rsidR="0030618F" w:rsidRPr="00B03078">
        <w:t>see note</w:t>
      </w:r>
      <w:r w:rsidRPr="00B03078">
        <w:t>)</w:t>
      </w:r>
      <w:r w:rsidRPr="00B03078">
        <w:rPr>
          <w:lang w:eastAsia="zh-CN"/>
        </w:rPr>
        <w:t>.</w:t>
      </w:r>
    </w:p>
    <w:p w14:paraId="7953F07E" w14:textId="42CDEAAA" w:rsidR="002A00CB" w:rsidRPr="00B03078" w:rsidRDefault="002A00CB" w:rsidP="002A00CB">
      <w:pPr>
        <w:pStyle w:val="B10"/>
      </w:pPr>
      <w:r w:rsidRPr="00B03078">
        <w:rPr>
          <w:lang w:eastAsia="zh-CN"/>
        </w:rPr>
        <w:t>6.</w:t>
      </w:r>
      <w:r w:rsidR="0030618F" w:rsidRPr="00B03078">
        <w:rPr>
          <w:lang w:eastAsia="zh-CN"/>
        </w:rPr>
        <w:tab/>
      </w:r>
      <w:r w:rsidRPr="00B03078">
        <w:t xml:space="preserve">MnF of performance assurance playing the producer role to collect the measurements, according to the </w:t>
      </w:r>
      <w:r w:rsidR="00DE61A2" w:rsidRPr="00B03078">
        <w:t>performance</w:t>
      </w:r>
      <w:r w:rsidRPr="00B03078">
        <w:t xml:space="preserve"> job.</w:t>
      </w:r>
    </w:p>
    <w:p w14:paraId="243E04CA" w14:textId="42039DD3" w:rsidR="002A00CB" w:rsidRPr="00B03078" w:rsidRDefault="002A00CB" w:rsidP="002A00CB">
      <w:pPr>
        <w:pStyle w:val="B10"/>
      </w:pPr>
      <w:r w:rsidRPr="00B03078">
        <w:t>7.</w:t>
      </w:r>
      <w:r w:rsidR="0030618F" w:rsidRPr="00B03078">
        <w:tab/>
      </w:r>
      <w:r w:rsidRPr="00B03078">
        <w:t>If the measurement job is based on performance file reporting service, then</w:t>
      </w:r>
      <w:r w:rsidR="0030618F" w:rsidRPr="00B03078">
        <w:t>:</w:t>
      </w:r>
    </w:p>
    <w:p w14:paraId="7A4A8C53" w14:textId="0B6F2BFC" w:rsidR="002A00CB" w:rsidRPr="00B03078" w:rsidRDefault="002A00CB" w:rsidP="0030618F">
      <w:pPr>
        <w:pStyle w:val="B2"/>
        <w:ind w:left="993" w:hanging="426"/>
        <w:rPr>
          <w:lang w:eastAsia="zh-CN"/>
        </w:rPr>
      </w:pPr>
      <w:r w:rsidRPr="00B03078">
        <w:t>7.1</w:t>
      </w:r>
      <w:r w:rsidR="0030618F" w:rsidRPr="00B03078">
        <w:t>.</w:t>
      </w:r>
      <w:r w:rsidR="0030618F"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see clause 11.6.1.1 in </w:t>
      </w:r>
      <w:r w:rsidR="009D737B">
        <w:t>TS</w:t>
      </w:r>
      <w:r w:rsidR="0030618F" w:rsidRPr="00B03078">
        <w:t> </w:t>
      </w:r>
      <w:r w:rsidRPr="00B03078">
        <w:t>28.532</w:t>
      </w:r>
      <w:r w:rsidR="0030618F" w:rsidRPr="00B03078">
        <w:t> </w:t>
      </w:r>
      <w:r w:rsidR="00F744B2" w:rsidRPr="00B03078">
        <w:t>[6]</w:t>
      </w:r>
      <w:r w:rsidRPr="00B03078">
        <w:t>) to the consumer to indicate the performance data file is ready</w:t>
      </w:r>
      <w:r w:rsidRPr="00B03078">
        <w:rPr>
          <w:lang w:eastAsia="zh-CN"/>
        </w:rPr>
        <w:t>.</w:t>
      </w:r>
    </w:p>
    <w:p w14:paraId="18F64F48" w14:textId="7177FFC8" w:rsidR="002A00CB" w:rsidRPr="00B03078" w:rsidRDefault="002A00CB" w:rsidP="0030618F">
      <w:pPr>
        <w:pStyle w:val="B2"/>
        <w:ind w:left="993" w:hanging="426"/>
      </w:pPr>
      <w:r w:rsidRPr="00B03078">
        <w:t>7.2</w:t>
      </w:r>
      <w:r w:rsidR="0030618F" w:rsidRPr="00B03078">
        <w:t>.</w:t>
      </w:r>
      <w:r w:rsidR="0030618F" w:rsidRPr="00B03078">
        <w:tab/>
      </w:r>
      <w:r w:rsidRPr="00B03078">
        <w:t>The consumer fetches the measurement data from the MnF of performance assurance.</w:t>
      </w:r>
    </w:p>
    <w:p w14:paraId="3C4C2BD6" w14:textId="166FE017" w:rsidR="002A00CB" w:rsidRPr="00B03078" w:rsidRDefault="0030618F" w:rsidP="0030618F">
      <w:pPr>
        <w:pStyle w:val="B2"/>
        <w:ind w:left="993" w:hanging="426"/>
      </w:pPr>
      <w:r w:rsidRPr="00B03078">
        <w:tab/>
      </w:r>
      <w:r w:rsidR="002A00CB" w:rsidRPr="00B03078">
        <w:t xml:space="preserve">Otherwise, </w:t>
      </w:r>
      <w:r w:rsidR="002A00CB" w:rsidRPr="00B03078">
        <w:rPr>
          <w:lang w:eastAsia="zh-CN"/>
        </w:rPr>
        <w:t>(performance data streaming service)</w:t>
      </w:r>
    </w:p>
    <w:p w14:paraId="513A90CD" w14:textId="141F6D71" w:rsidR="002A00CB" w:rsidRPr="00B03078" w:rsidRDefault="002A00CB" w:rsidP="0030618F">
      <w:pPr>
        <w:pStyle w:val="B2"/>
        <w:ind w:left="993" w:hanging="426"/>
        <w:rPr>
          <w:lang w:eastAsia="zh-CN"/>
        </w:rPr>
      </w:pPr>
      <w:r w:rsidRPr="00B03078">
        <w:t>7.3</w:t>
      </w:r>
      <w:r w:rsidR="0030618F" w:rsidRPr="00B03078">
        <w:t>.</w:t>
      </w:r>
      <w:r w:rsidR="0030618F" w:rsidRPr="00B03078">
        <w:tab/>
      </w:r>
      <w:r w:rsidRPr="00B03078">
        <w:t>MnF of performance assurance</w:t>
      </w:r>
      <w:r w:rsidRPr="00B03078">
        <w:rPr>
          <w:lang w:eastAsia="zh-CN"/>
        </w:rPr>
        <w:t xml:space="preserve"> </w:t>
      </w:r>
      <w:r w:rsidRPr="00B03078">
        <w:t xml:space="preserve">invokes the </w:t>
      </w:r>
      <w:r w:rsidRPr="00B03078">
        <w:rPr>
          <w:rFonts w:ascii="Courier New" w:hAnsi="Courier New" w:cs="Courier New"/>
          <w:sz w:val="18"/>
          <w:szCs w:val="18"/>
        </w:rPr>
        <w:t xml:space="preserve">reportStreamData </w:t>
      </w:r>
      <w:r w:rsidRPr="00B03078">
        <w:t>operation to send the streaming measurement data to the consumer.</w:t>
      </w:r>
    </w:p>
    <w:p w14:paraId="4ED1DD11" w14:textId="19AA8817" w:rsidR="002A00CB" w:rsidRPr="00B03078" w:rsidRDefault="002A00CB" w:rsidP="0030618F">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641AB1C9" w14:textId="60579CDB" w:rsidR="002A00CB" w:rsidRPr="00B03078" w:rsidRDefault="00DE61A2" w:rsidP="0030618F">
      <w:pPr>
        <w:pStyle w:val="Heading4"/>
      </w:pPr>
      <w:bookmarkStart w:id="62" w:name="_Toc119931433"/>
      <w:bookmarkStart w:id="63" w:name="_Toc120719256"/>
      <w:r w:rsidRPr="00B03078">
        <w:t>5.3</w:t>
      </w:r>
      <w:r w:rsidR="002A00CB" w:rsidRPr="00B03078">
        <w:t>.1.2</w:t>
      </w:r>
      <w:r w:rsidR="002A00CB" w:rsidRPr="00B03078">
        <w:tab/>
        <w:t>Measurement collection via configurable measurement control</w:t>
      </w:r>
      <w:bookmarkEnd w:id="62"/>
      <w:bookmarkEnd w:id="63"/>
    </w:p>
    <w:p w14:paraId="6F235956" w14:textId="5ADB2F51" w:rsidR="002A00CB" w:rsidRPr="00B03078" w:rsidRDefault="002A00CB" w:rsidP="0030618F">
      <w:r w:rsidRPr="00B03078">
        <w:t xml:space="preserve">Figure </w:t>
      </w:r>
      <w:r w:rsidR="00DE61A2" w:rsidRPr="00B03078">
        <w:t>5.3</w:t>
      </w:r>
      <w:r w:rsidRPr="00B03078">
        <w:t>.1.2-1 depicts a solution to describe how a consumer can utilize the MnS produced by MnF of performance assurance to collect the measurement data via the configuration measurement control.</w:t>
      </w:r>
    </w:p>
    <w:p w14:paraId="3A2738F8" w14:textId="3F98E927" w:rsidR="002A00CB" w:rsidRPr="00B03078" w:rsidRDefault="00DE61A2" w:rsidP="0030618F">
      <w:pPr>
        <w:pStyle w:val="TH"/>
      </w:pPr>
      <w:r w:rsidRPr="00B03078">
        <w:object w:dxaOrig="7690" w:dyaOrig="5291" w14:anchorId="13340DF1">
          <v:shape id="_x0000_i1029" type="#_x0000_t75" style="width:384.75pt;height:264.75pt" o:ole="">
            <v:imagedata r:id="rId19" o:title=""/>
          </v:shape>
          <o:OLEObject Type="Embed" ProgID="Visio.Drawing.15" ShapeID="_x0000_i1029" DrawAspect="Content" ObjectID="_1734529343" r:id="rId20"/>
        </w:object>
      </w:r>
    </w:p>
    <w:p w14:paraId="0DC15E55" w14:textId="24921AA0" w:rsidR="002A00CB" w:rsidRPr="00B03078" w:rsidRDefault="002A00CB" w:rsidP="0030618F">
      <w:pPr>
        <w:pStyle w:val="TF"/>
      </w:pPr>
      <w:r w:rsidRPr="00B03078">
        <w:t xml:space="preserve">Figure </w:t>
      </w:r>
      <w:r w:rsidR="00DE61A2" w:rsidRPr="00B03078">
        <w:t>5.3</w:t>
      </w:r>
      <w:r w:rsidRPr="00B03078">
        <w:t>.1.2-1</w:t>
      </w:r>
      <w:r w:rsidR="0030618F" w:rsidRPr="00B03078">
        <w:t>:</w:t>
      </w:r>
      <w:r w:rsidRPr="00B03078">
        <w:t xml:space="preserve"> Measurement data collection via configurable measurement control</w:t>
      </w:r>
    </w:p>
    <w:p w14:paraId="4E4CAD5B" w14:textId="0043F878" w:rsidR="002A00CB" w:rsidRPr="00B03078" w:rsidRDefault="002A00CB" w:rsidP="00DE5463">
      <w:pPr>
        <w:pStyle w:val="B10"/>
      </w:pPr>
      <w:r w:rsidRPr="00B03078">
        <w:t>1.</w:t>
      </w:r>
      <w:r w:rsidR="00DE5463" w:rsidRPr="00B03078">
        <w:tab/>
      </w:r>
      <w:r w:rsidRPr="00B03078">
        <w:t xml:space="preserve">A consumer invokes the </w:t>
      </w:r>
      <w:r w:rsidRPr="00B03078">
        <w:rPr>
          <w:rFonts w:ascii="Courier New" w:hAnsi="Courier New" w:cs="Courier New"/>
          <w:sz w:val="18"/>
          <w:szCs w:val="18"/>
        </w:rPr>
        <w:t xml:space="preserve">createMOI </w:t>
      </w:r>
      <w:r w:rsidRPr="00B03078">
        <w:t xml:space="preserve">operation (see </w:t>
      </w:r>
      <w:r w:rsidR="009D737B">
        <w:t>TS</w:t>
      </w:r>
      <w:r w:rsidRPr="00B03078">
        <w:t xml:space="preserve"> 28.532 </w:t>
      </w:r>
      <w:r w:rsidR="00F744B2" w:rsidRPr="00B03078">
        <w:t>[6]</w:t>
      </w:r>
      <w:r w:rsidRPr="00B03078">
        <w:t xml:space="preserve">) for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IOC (see clause</w:t>
      </w:r>
      <w:r w:rsidR="00DE5463" w:rsidRPr="00B03078">
        <w:t> </w:t>
      </w:r>
      <w:r w:rsidRPr="00B03078">
        <w:t xml:space="preserve">4.3.31 in </w:t>
      </w:r>
      <w:r w:rsidR="009D737B">
        <w:t>TS</w:t>
      </w:r>
      <w:r w:rsidRPr="00B03078">
        <w:t xml:space="preserve"> 28.622 </w:t>
      </w:r>
      <w:r w:rsidR="00F744B2" w:rsidRPr="00B03078">
        <w:t>[7]</w:t>
      </w:r>
      <w:r w:rsidRPr="00B03078">
        <w:t xml:space="preserve">) to request the MnF of performance assurance to create a measurement job for collecting measurement data from the </w:t>
      </w:r>
      <w:r w:rsidR="005147E6" w:rsidRPr="00B03078">
        <w:t>neighbouring</w:t>
      </w:r>
      <w:r w:rsidRPr="00B03078">
        <w:t xml:space="preserve"> node. The operation includes the following, but not limited to, attributes:</w:t>
      </w:r>
    </w:p>
    <w:p w14:paraId="6EA36B06" w14:textId="45D0824E" w:rsidR="002A00CB" w:rsidRPr="00B03078" w:rsidRDefault="002A00CB" w:rsidP="00DE5463">
      <w:pPr>
        <w:pStyle w:val="B2"/>
        <w:ind w:left="993" w:hanging="426"/>
      </w:pPr>
      <w:r w:rsidRPr="00B03078">
        <w:t>-</w:t>
      </w:r>
      <w:r w:rsidR="00DE5463" w:rsidRPr="00B03078">
        <w:tab/>
      </w:r>
      <w:r w:rsidRPr="00B03078">
        <w:rPr>
          <w:rFonts w:ascii="Courier New" w:hAnsi="Courier New" w:cs="Courier New"/>
          <w:sz w:val="18"/>
          <w:szCs w:val="18"/>
        </w:rPr>
        <w:t>objectInstances</w:t>
      </w:r>
      <w:r w:rsidRPr="00B03078">
        <w:t xml:space="preserve">: the DN(s) of </w:t>
      </w:r>
      <w:r w:rsidRPr="00B03078">
        <w:rPr>
          <w:rFonts w:ascii="Courier New" w:hAnsi="Courier New" w:cs="Courier New"/>
          <w:sz w:val="18"/>
          <w:szCs w:val="18"/>
        </w:rPr>
        <w:t>NRCellRelation</w:t>
      </w:r>
      <w:r w:rsidRPr="00B03078">
        <w:t xml:space="preserve"> MOI(s) indicating the NR cell CU of the </w:t>
      </w:r>
      <w:r w:rsidR="005147E6" w:rsidRPr="00B03078">
        <w:t>neighbouring</w:t>
      </w:r>
      <w:r w:rsidRPr="00B03078">
        <w:t xml:space="preserve"> node.</w:t>
      </w:r>
    </w:p>
    <w:p w14:paraId="0E4DC5C3" w14:textId="7FAAEB34"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performanceMetrics</w:t>
      </w:r>
      <w:r w:rsidRPr="00B03078">
        <w:t>: the l</w:t>
      </w:r>
      <w:r w:rsidRPr="00B03078">
        <w:rPr>
          <w:szCs w:val="18"/>
        </w:rPr>
        <w:t>ist of performance metrics</w:t>
      </w:r>
      <w:r w:rsidRPr="00B03078">
        <w:t>.</w:t>
      </w:r>
    </w:p>
    <w:p w14:paraId="58A871A0" w14:textId="617A33F7"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reportingCtrl</w:t>
      </w:r>
      <w:r w:rsidRPr="00B03078">
        <w:t>: file or streaming based reporting.</w:t>
      </w:r>
    </w:p>
    <w:p w14:paraId="511BF246" w14:textId="7F0A8631" w:rsidR="002A00CB" w:rsidRPr="00B03078" w:rsidRDefault="002A00CB" w:rsidP="002A00CB">
      <w:pPr>
        <w:pStyle w:val="B10"/>
      </w:pPr>
      <w:r w:rsidRPr="00B03078">
        <w:t>2.</w:t>
      </w:r>
      <w:r w:rsidR="00DE5463" w:rsidRPr="00B03078">
        <w:tab/>
      </w:r>
      <w:r w:rsidRPr="00B03078">
        <w:t xml:space="preserve">MnF of performance assurance returns the output parameter with the status of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MOI creation.</w:t>
      </w:r>
    </w:p>
    <w:p w14:paraId="382A3787" w14:textId="0416FA28" w:rsidR="002A00CB" w:rsidRPr="00B03078" w:rsidRDefault="002A00CB" w:rsidP="002A00CB">
      <w:pPr>
        <w:pStyle w:val="B10"/>
      </w:pPr>
      <w:r w:rsidRPr="00B03078">
        <w:t>3.</w:t>
      </w:r>
      <w:r w:rsidR="00DE5463" w:rsidRPr="00B03078">
        <w:tab/>
      </w:r>
      <w:r w:rsidRPr="00B03078">
        <w:t>If the measurement job is based on performance file reporting service, then</w:t>
      </w:r>
      <w:r w:rsidR="00DE5463" w:rsidRPr="00B03078">
        <w:t>:</w:t>
      </w:r>
    </w:p>
    <w:p w14:paraId="46A1168D" w14:textId="62BCD12B" w:rsidR="002A00CB" w:rsidRPr="00B03078" w:rsidRDefault="002A00CB" w:rsidP="00DE5463">
      <w:pPr>
        <w:pStyle w:val="B2"/>
        <w:ind w:left="993" w:hanging="426"/>
      </w:pPr>
      <w:r w:rsidRPr="00B03078">
        <w:t>3.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2CEAF744" w14:textId="0EB15FA3"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4D1CAF96" w14:textId="502A3F7A" w:rsidR="002A00CB" w:rsidRPr="00B03078" w:rsidRDefault="002A00CB" w:rsidP="00DE5463">
      <w:pPr>
        <w:pStyle w:val="B2"/>
        <w:ind w:left="993" w:hanging="426"/>
      </w:pPr>
      <w:r w:rsidRPr="00B03078">
        <w:t>3.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6088FD0F" w14:textId="214D9162" w:rsidR="002A00CB" w:rsidRPr="00B03078" w:rsidRDefault="002A00CB" w:rsidP="00DE5463">
      <w:pPr>
        <w:pStyle w:val="B10"/>
      </w:pPr>
      <w:r w:rsidRPr="00B03078">
        <w:t>4.</w:t>
      </w:r>
      <w:r w:rsidR="00DE5463" w:rsidRPr="00B03078">
        <w:tab/>
      </w:r>
      <w:r w:rsidR="005147E6" w:rsidRPr="00B03078">
        <w:t>Neighbouring</w:t>
      </w:r>
      <w:r w:rsidRPr="00B03078">
        <w:t xml:space="preserve"> gNB-CU NF reports the measurement data to serving gNB-CU NF via the Xn interface.</w:t>
      </w:r>
    </w:p>
    <w:p w14:paraId="0261140D" w14:textId="18659C75" w:rsidR="002A00CB" w:rsidRPr="00B03078" w:rsidRDefault="002A00CB" w:rsidP="00DE5463">
      <w:pPr>
        <w:pStyle w:val="B10"/>
        <w:rPr>
          <w:lang w:eastAsia="zh-CN"/>
        </w:rPr>
      </w:pPr>
      <w:r w:rsidRPr="00B03078">
        <w:rPr>
          <w:lang w:eastAsia="zh-CN"/>
        </w:rPr>
        <w:t>5.</w:t>
      </w:r>
      <w:r w:rsidR="00DE5463" w:rsidRPr="00B03078">
        <w:rPr>
          <w:lang w:eastAsia="zh-CN"/>
        </w:rPr>
        <w:tab/>
      </w:r>
      <w:r w:rsidRPr="00B03078">
        <w:t>Serving gNB-CU NF reports the measurement data to the MnF of performance assurance (</w:t>
      </w:r>
      <w:r w:rsidR="00DE5463" w:rsidRPr="00B03078">
        <w:t>see note)</w:t>
      </w:r>
      <w:r w:rsidRPr="00B03078">
        <w:rPr>
          <w:lang w:eastAsia="zh-CN"/>
        </w:rPr>
        <w:t>.</w:t>
      </w:r>
    </w:p>
    <w:p w14:paraId="614AE3E7" w14:textId="6270D950" w:rsidR="002A00CB" w:rsidRPr="00B03078" w:rsidRDefault="002A00CB" w:rsidP="00DE5463">
      <w:pPr>
        <w:pStyle w:val="B10"/>
      </w:pPr>
      <w:r w:rsidRPr="00B03078">
        <w:rPr>
          <w:lang w:eastAsia="zh-CN"/>
        </w:rPr>
        <w:t>6.</w:t>
      </w:r>
      <w:r w:rsidR="00DE5463" w:rsidRPr="00B03078">
        <w:rPr>
          <w:lang w:eastAsia="zh-CN"/>
        </w:rPr>
        <w:tab/>
      </w:r>
      <w:r w:rsidRPr="00B03078">
        <w:t xml:space="preserve">MnF of performance assurance generates the measurement for the object instance of </w:t>
      </w:r>
      <w:r w:rsidRPr="00B03078">
        <w:rPr>
          <w:rFonts w:ascii="Courier New" w:hAnsi="Courier New" w:cs="Courier New"/>
          <w:sz w:val="18"/>
          <w:szCs w:val="18"/>
        </w:rPr>
        <w:t>NRCellRelation</w:t>
      </w:r>
      <w:r w:rsidRPr="00B03078">
        <w:t xml:space="preserve"> MOI(s) referring to the </w:t>
      </w:r>
      <w:r w:rsidR="005147E6" w:rsidRPr="00B03078">
        <w:t>neighbouring</w:t>
      </w:r>
      <w:r w:rsidRPr="00B03078">
        <w:t xml:space="preserve"> gNB CU NF. </w:t>
      </w:r>
    </w:p>
    <w:p w14:paraId="11160311" w14:textId="744CB36D" w:rsidR="002A00CB" w:rsidRPr="00B03078" w:rsidRDefault="002A00CB" w:rsidP="00DE5463">
      <w:pPr>
        <w:pStyle w:val="B10"/>
      </w:pPr>
      <w:r w:rsidRPr="00B03078">
        <w:t>7.</w:t>
      </w:r>
      <w:r w:rsidR="00DE5463" w:rsidRPr="00B03078">
        <w:tab/>
      </w:r>
      <w:r w:rsidRPr="00B03078">
        <w:t>If the measurement job is based on performance file reporting service, then</w:t>
      </w:r>
      <w:r w:rsidR="00DE5463" w:rsidRPr="00B03078">
        <w:t>:</w:t>
      </w:r>
    </w:p>
    <w:p w14:paraId="14806E1B" w14:textId="7705EA11" w:rsidR="002A00CB" w:rsidRPr="00B03078" w:rsidRDefault="002A00CB" w:rsidP="00DE5463">
      <w:pPr>
        <w:pStyle w:val="B2"/>
        <w:ind w:left="993" w:hanging="426"/>
        <w:rPr>
          <w:lang w:eastAsia="zh-CN"/>
        </w:rPr>
      </w:pPr>
      <w:r w:rsidRPr="00B03078">
        <w:t>7.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to the consumer to indicate the performance data file is ready</w:t>
      </w:r>
      <w:r w:rsidRPr="00B03078">
        <w:rPr>
          <w:lang w:eastAsia="zh-CN"/>
        </w:rPr>
        <w:t>.</w:t>
      </w:r>
    </w:p>
    <w:p w14:paraId="1E0CCDDD" w14:textId="27318F68" w:rsidR="002A00CB" w:rsidRPr="00B03078" w:rsidRDefault="002A00CB" w:rsidP="00DE5463">
      <w:pPr>
        <w:pStyle w:val="B2"/>
        <w:ind w:left="993" w:hanging="426"/>
      </w:pPr>
      <w:r w:rsidRPr="00B03078">
        <w:t>7.2.</w:t>
      </w:r>
      <w:r w:rsidR="00DE5463" w:rsidRPr="00B03078">
        <w:tab/>
      </w:r>
      <w:r w:rsidRPr="00B03078">
        <w:t>The consumer fetches the measurement data from the MnF of performance assurance.</w:t>
      </w:r>
    </w:p>
    <w:p w14:paraId="6C4258C5" w14:textId="639DE4F8"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48547454" w14:textId="4C5C4C7D" w:rsidR="002A00CB" w:rsidRPr="00B03078" w:rsidRDefault="002A00CB" w:rsidP="00DE5463">
      <w:pPr>
        <w:pStyle w:val="B2"/>
        <w:ind w:left="993" w:hanging="426"/>
        <w:rPr>
          <w:lang w:eastAsia="zh-CN"/>
        </w:rPr>
      </w:pPr>
      <w:r w:rsidRPr="00B03078">
        <w:lastRenderedPageBreak/>
        <w:t>7.3</w:t>
      </w:r>
      <w:r w:rsidR="00DE5463" w:rsidRPr="00B03078">
        <w:t>.</w:t>
      </w:r>
      <w:r w:rsidR="00DE5463" w:rsidRPr="00B03078">
        <w:tab/>
      </w:r>
      <w:r w:rsidRPr="00B03078">
        <w:t xml:space="preserve">The consumer collects the measurement data and invokes the </w:t>
      </w:r>
      <w:r w:rsidRPr="00B03078">
        <w:rPr>
          <w:rFonts w:ascii="Courier New" w:hAnsi="Courier New" w:cs="Courier New"/>
          <w:sz w:val="18"/>
          <w:szCs w:val="18"/>
        </w:rPr>
        <w:t xml:space="preserve">reportStreamData </w:t>
      </w:r>
      <w:r w:rsidRPr="00B03078">
        <w:t>operation to send the 5GC NF</w:t>
      </w:r>
      <w:r w:rsidRPr="00B03078">
        <w:rPr>
          <w:lang w:eastAsia="ja-JP"/>
        </w:rPr>
        <w:t xml:space="preserve"> </w:t>
      </w:r>
      <w:r w:rsidRPr="00B03078">
        <w:t>streaming data to the consumer.</w:t>
      </w:r>
    </w:p>
    <w:p w14:paraId="6AFF909B" w14:textId="4FE96A1C"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695B7F32" w14:textId="40B303AC" w:rsidR="002A00CB" w:rsidRPr="00B03078" w:rsidRDefault="00DE61A2" w:rsidP="002A00CB">
      <w:pPr>
        <w:pStyle w:val="Heading3"/>
      </w:pPr>
      <w:bookmarkStart w:id="64" w:name="_Toc119931434"/>
      <w:bookmarkStart w:id="65" w:name="_Toc120719257"/>
      <w:r w:rsidRPr="00B03078">
        <w:t>5.3</w:t>
      </w:r>
      <w:r w:rsidR="002A00CB" w:rsidRPr="00B03078">
        <w:t>.2</w:t>
      </w:r>
      <w:r w:rsidR="002A00CB" w:rsidRPr="00B03078">
        <w:tab/>
        <w:t>Measurement data collected from NG-RAN serving node</w:t>
      </w:r>
      <w:bookmarkEnd w:id="64"/>
      <w:bookmarkEnd w:id="65"/>
    </w:p>
    <w:p w14:paraId="3A40352A" w14:textId="455D3FBE" w:rsidR="008F6150" w:rsidRDefault="008F6150" w:rsidP="008F6150">
      <w:pPr>
        <w:pStyle w:val="Heading4"/>
      </w:pPr>
      <w:bookmarkStart w:id="66" w:name="_Toc120719258"/>
      <w:r>
        <w:t>5.3.2.0</w:t>
      </w:r>
      <w:r>
        <w:tab/>
        <w:t>General</w:t>
      </w:r>
      <w:bookmarkEnd w:id="66"/>
    </w:p>
    <w:p w14:paraId="762B88C9" w14:textId="6CD8E3E7" w:rsidR="002A00CB" w:rsidRPr="00B03078" w:rsidRDefault="002A00CB" w:rsidP="002A00CB">
      <w:r w:rsidRPr="00B03078">
        <w:t xml:space="preserve">The existing performance assurance MnS can be reused to collect the measurement data, including feedbacks from actors, from the NG-RAN serving node. The actors are distributed SON functions that are </w:t>
      </w:r>
      <w:r w:rsidR="00F705BC" w:rsidRPr="00B03078">
        <w:t>modelled</w:t>
      </w:r>
      <w:r w:rsidRPr="00B03078">
        <w:t xml:space="preserve"> as </w:t>
      </w:r>
      <w:r w:rsidRPr="00B03078">
        <w:rPr>
          <w:rFonts w:ascii="Courier New" w:hAnsi="Courier New" w:cs="Courier New"/>
          <w:sz w:val="18"/>
          <w:szCs w:val="18"/>
        </w:rPr>
        <w:t>DMROFunction</w:t>
      </w:r>
      <w:r w:rsidRPr="00B03078">
        <w:t xml:space="preserve">, </w:t>
      </w:r>
      <w:r w:rsidRPr="00B03078">
        <w:rPr>
          <w:rFonts w:ascii="Courier New" w:hAnsi="Courier New" w:cs="Courier New"/>
          <w:sz w:val="18"/>
          <w:szCs w:val="18"/>
        </w:rPr>
        <w:t>DLBOFunction</w:t>
      </w:r>
      <w:r w:rsidRPr="00B03078">
        <w:t xml:space="preserve">, and </w:t>
      </w:r>
      <w:r w:rsidRPr="00B03078">
        <w:rPr>
          <w:rFonts w:ascii="Courier New" w:hAnsi="Courier New" w:cs="Courier New"/>
          <w:sz w:val="18"/>
          <w:szCs w:val="18"/>
        </w:rPr>
        <w:t>DESManagementFunction</w:t>
      </w:r>
      <w:r w:rsidRPr="00B03078">
        <w:t xml:space="preserve"> IOCs (see </w:t>
      </w:r>
      <w:r w:rsidR="009D737B">
        <w:t>TS</w:t>
      </w:r>
      <w:r w:rsidRPr="00B03078">
        <w:t xml:space="preserve"> 28.541 </w:t>
      </w:r>
      <w:r w:rsidR="00F744B2" w:rsidRPr="00B03078">
        <w:t>[3]</w:t>
      </w:r>
      <w:r w:rsidRPr="00B03078">
        <w:t>).</w:t>
      </w:r>
    </w:p>
    <w:p w14:paraId="7F2B8F3C" w14:textId="7BED61C5" w:rsidR="002A00CB" w:rsidRPr="00B03078" w:rsidRDefault="00DE61A2" w:rsidP="002A00CB">
      <w:pPr>
        <w:pStyle w:val="Heading4"/>
      </w:pPr>
      <w:bookmarkStart w:id="67" w:name="_Toc119931435"/>
      <w:bookmarkStart w:id="68" w:name="_Toc120719259"/>
      <w:r w:rsidRPr="00B03078">
        <w:t>5.3</w:t>
      </w:r>
      <w:r w:rsidR="002A00CB" w:rsidRPr="00B03078">
        <w:t>.2.1</w:t>
      </w:r>
      <w:r w:rsidR="002A00CB" w:rsidRPr="00B03078">
        <w:tab/>
        <w:t>Measurement collection via performance job control</w:t>
      </w:r>
      <w:bookmarkEnd w:id="67"/>
      <w:bookmarkEnd w:id="68"/>
    </w:p>
    <w:p w14:paraId="4522F9B1" w14:textId="3E1947C9" w:rsidR="002A00CB" w:rsidRPr="00B03078" w:rsidRDefault="002A00CB" w:rsidP="002A00CB">
      <w:r w:rsidRPr="00B03078">
        <w:t xml:space="preserve">Figure </w:t>
      </w:r>
      <w:r w:rsidR="00DE61A2" w:rsidRPr="00B03078">
        <w:t>5.3</w:t>
      </w:r>
      <w:r w:rsidRPr="00B03078">
        <w:t>.2.1-1 depicts a solution to describe how a consumer can utilize the MnS produced by MnF of performance assurance to collect the measurement data (</w:t>
      </w:r>
      <w:r w:rsidR="00D2625A" w:rsidRPr="00B03078">
        <w:t>e.g.</w:t>
      </w:r>
      <w:r w:rsidRPr="00B03078">
        <w:t xml:space="preserve"> feedbacks from the actors) via the performance job control.</w:t>
      </w:r>
    </w:p>
    <w:p w14:paraId="69D1CFBE" w14:textId="275043DC" w:rsidR="002A00CB" w:rsidRPr="00B03078" w:rsidRDefault="00993F21" w:rsidP="00DE5463">
      <w:pPr>
        <w:pStyle w:val="TH"/>
      </w:pPr>
      <w:r w:rsidRPr="00B03078">
        <w:object w:dxaOrig="7701" w:dyaOrig="5961" w14:anchorId="4F079950">
          <v:shape id="_x0000_i1030" type="#_x0000_t75" style="width:384.75pt;height:298.5pt" o:ole="">
            <v:imagedata r:id="rId21" o:title=""/>
          </v:shape>
          <o:OLEObject Type="Embed" ProgID="Visio.Drawing.15" ShapeID="_x0000_i1030" DrawAspect="Content" ObjectID="_1734529344" r:id="rId22"/>
        </w:object>
      </w:r>
    </w:p>
    <w:p w14:paraId="311BA110" w14:textId="0A5C6C0C" w:rsidR="002A00CB" w:rsidRPr="00B03078" w:rsidRDefault="002A00CB" w:rsidP="00DE5463">
      <w:pPr>
        <w:pStyle w:val="TF"/>
      </w:pPr>
      <w:r w:rsidRPr="00B03078">
        <w:t xml:space="preserve">Figure </w:t>
      </w:r>
      <w:r w:rsidR="00DE61A2" w:rsidRPr="00B03078">
        <w:t>5.3</w:t>
      </w:r>
      <w:r w:rsidRPr="00B03078">
        <w:t>.2.1-1</w:t>
      </w:r>
      <w:r w:rsidR="00DE5463" w:rsidRPr="00B03078">
        <w:t>:</w:t>
      </w:r>
      <w:r w:rsidRPr="00B03078">
        <w:t xml:space="preserve"> Measurement data collection via performance job control</w:t>
      </w:r>
    </w:p>
    <w:p w14:paraId="0BFEB204" w14:textId="5937CFA9" w:rsidR="002A00CB" w:rsidRPr="00B03078" w:rsidRDefault="002A00CB" w:rsidP="00DE5463">
      <w:pPr>
        <w:pStyle w:val="B10"/>
      </w:pPr>
      <w:r w:rsidRPr="00B03078">
        <w:t>1.</w:t>
      </w:r>
      <w:r w:rsidR="00DE5463" w:rsidRPr="00B03078">
        <w:tab/>
      </w:r>
      <w:r w:rsidRPr="00B03078">
        <w:t xml:space="preserve">A consumer invokes the </w:t>
      </w:r>
      <w:r w:rsidRPr="00B03078">
        <w:rPr>
          <w:rFonts w:ascii="Courier New" w:hAnsi="Courier New" w:cs="Courier New"/>
          <w:sz w:val="18"/>
          <w:szCs w:val="18"/>
        </w:rPr>
        <w:t>createMeasurementJob</w:t>
      </w:r>
      <w:r w:rsidRPr="00B03078">
        <w:t xml:space="preserve"> operation provided by the MnF of performance assurance to create a measurement job for the collection of measurement data to create a measurement job for collecting the feedback data from the actors. The operation includes the following, but not limited to, attributes:</w:t>
      </w:r>
    </w:p>
    <w:p w14:paraId="44FFF6B4" w14:textId="2DE14328" w:rsidR="002A00CB" w:rsidRPr="00B03078" w:rsidRDefault="002A00CB" w:rsidP="00DE5463">
      <w:pPr>
        <w:pStyle w:val="B2"/>
        <w:ind w:left="993" w:hanging="426"/>
      </w:pPr>
      <w:r w:rsidRPr="00B03078">
        <w:t>-</w:t>
      </w:r>
      <w:r w:rsidR="00DE5463" w:rsidRPr="00B03078">
        <w:tab/>
      </w:r>
      <w:r w:rsidRPr="009D737B">
        <w:rPr>
          <w:rFonts w:ascii="Courier New" w:hAnsi="Courier New" w:cs="Courier New"/>
          <w:color w:val="000000"/>
          <w:sz w:val="18"/>
          <w:szCs w:val="18"/>
        </w:rPr>
        <w:t>i</w:t>
      </w:r>
      <w:r w:rsidRPr="009D737B">
        <w:rPr>
          <w:rFonts w:ascii="Courier New" w:eastAsia="Arial Unicode MS" w:hAnsi="Courier New" w:cs="Courier New"/>
          <w:color w:val="000000"/>
          <w:sz w:val="18"/>
          <w:szCs w:val="18"/>
          <w:lang w:eastAsia="zh-CN"/>
        </w:rPr>
        <w:t>OC</w:t>
      </w:r>
      <w:r w:rsidRPr="009D737B">
        <w:rPr>
          <w:rFonts w:ascii="Courier New" w:hAnsi="Courier New" w:cs="Courier New"/>
          <w:color w:val="000000"/>
          <w:sz w:val="18"/>
          <w:szCs w:val="18"/>
        </w:rPr>
        <w:t>InstanceList</w:t>
      </w:r>
      <w:r w:rsidRPr="00B03078">
        <w:t>: the DN(s) of DMROFunction, DLBOFunction, and DESManagementFunction MOI.</w:t>
      </w:r>
    </w:p>
    <w:p w14:paraId="2AA83A86" w14:textId="6B0B351B" w:rsidR="002A00CB" w:rsidRPr="00B03078" w:rsidRDefault="002A00CB" w:rsidP="00DE5463">
      <w:pPr>
        <w:pStyle w:val="B2"/>
        <w:ind w:left="993" w:hanging="426"/>
      </w:pPr>
      <w:r w:rsidRPr="00B03078">
        <w:t>-</w:t>
      </w:r>
      <w:r w:rsidR="00DE5463" w:rsidRPr="00B03078">
        <w:tab/>
      </w:r>
      <w:r w:rsidRPr="009D737B">
        <w:rPr>
          <w:rFonts w:ascii="Courier New" w:hAnsi="Courier New" w:cs="Courier New"/>
          <w:color w:val="000000"/>
          <w:sz w:val="18"/>
          <w:szCs w:val="18"/>
        </w:rPr>
        <w:t>measurementCategoryList</w:t>
      </w:r>
      <w:r w:rsidRPr="00B03078">
        <w:t>: the measurement type(s) that include new measurements for RAN3 defined data, such as UE trajectory prediction</w:t>
      </w:r>
      <w:r w:rsidRPr="00B03078">
        <w:rPr>
          <w:lang w:eastAsia="zh-CN"/>
        </w:rPr>
        <w:t xml:space="preserve">, </w:t>
      </w:r>
      <w:r w:rsidRPr="00B03078">
        <w:t>current/predicted UE traffic</w:t>
      </w:r>
      <w:r w:rsidRPr="00B03078">
        <w:rPr>
          <w:lang w:eastAsia="zh-CN"/>
        </w:rPr>
        <w:t xml:space="preserve"> from </w:t>
      </w:r>
      <w:r w:rsidR="00F705BC" w:rsidRPr="00B03078">
        <w:rPr>
          <w:lang w:eastAsia="zh-CN"/>
        </w:rPr>
        <w:t>serving</w:t>
      </w:r>
      <w:r w:rsidRPr="00B03078">
        <w:rPr>
          <w:lang w:eastAsia="zh-CN"/>
        </w:rPr>
        <w:t xml:space="preserve"> nodes (see clause 5.3.2.4 in </w:t>
      </w:r>
      <w:r w:rsidR="009D737B">
        <w:rPr>
          <w:lang w:eastAsia="zh-CN"/>
        </w:rPr>
        <w:t>TR</w:t>
      </w:r>
      <w:r w:rsidRPr="00B03078">
        <w:t xml:space="preserve"> 38.817 [2]).</w:t>
      </w:r>
    </w:p>
    <w:p w14:paraId="12D9E612" w14:textId="412C9AA8" w:rsidR="002A00CB" w:rsidRPr="00B03078" w:rsidRDefault="002A00CB" w:rsidP="00DE5463">
      <w:pPr>
        <w:pStyle w:val="B2"/>
        <w:ind w:left="993" w:hanging="426"/>
      </w:pPr>
      <w:r w:rsidRPr="00B03078">
        <w:t>-</w:t>
      </w:r>
      <w:r w:rsidR="00DE5463" w:rsidRPr="00B03078">
        <w:tab/>
      </w:r>
      <w:r w:rsidRPr="009D737B">
        <w:rPr>
          <w:rFonts w:ascii="Courier New" w:hAnsi="Courier New" w:cs="Courier New"/>
          <w:color w:val="000000"/>
          <w:sz w:val="18"/>
          <w:szCs w:val="18"/>
        </w:rPr>
        <w:t>reportingMethod</w:t>
      </w:r>
      <w:r w:rsidRPr="00B03078">
        <w:t>: file or streaming based reporting.</w:t>
      </w:r>
    </w:p>
    <w:p w14:paraId="4C5C0DA4" w14:textId="0CB55AB1" w:rsidR="002A00CB" w:rsidRPr="00B03078" w:rsidRDefault="002A00CB" w:rsidP="00DE5463">
      <w:pPr>
        <w:pStyle w:val="B10"/>
      </w:pPr>
      <w:r w:rsidRPr="00B03078">
        <w:lastRenderedPageBreak/>
        <w:t>2.</w:t>
      </w:r>
      <w:r w:rsidR="00DE5463" w:rsidRPr="00B03078">
        <w:tab/>
      </w:r>
      <w:r w:rsidRPr="00B03078">
        <w:t>MnF of performance assurance returns the output parameter with jobId to indicate the measurement job been created.</w:t>
      </w:r>
    </w:p>
    <w:p w14:paraId="028422E6" w14:textId="50713859" w:rsidR="002A00CB" w:rsidRPr="00B03078" w:rsidRDefault="002A00CB" w:rsidP="00DE5463">
      <w:pPr>
        <w:pStyle w:val="B10"/>
        <w:keepNext/>
        <w:keepLines/>
      </w:pPr>
      <w:r w:rsidRPr="00B03078">
        <w:t>3.</w:t>
      </w:r>
      <w:r w:rsidR="00DE5463" w:rsidRPr="00B03078">
        <w:tab/>
      </w:r>
      <w:r w:rsidRPr="00B03078">
        <w:t>If the measurement job is based on performance file reporting service, then</w:t>
      </w:r>
      <w:r w:rsidR="00DE5463" w:rsidRPr="00B03078">
        <w:t>:</w:t>
      </w:r>
    </w:p>
    <w:p w14:paraId="223B8EA0" w14:textId="181531E0" w:rsidR="002A00CB" w:rsidRPr="00B03078" w:rsidRDefault="002A00CB" w:rsidP="00DE5463">
      <w:pPr>
        <w:pStyle w:val="B2"/>
        <w:ind w:left="993" w:hanging="426"/>
      </w:pPr>
      <w:r w:rsidRPr="00B03078">
        <w:t>3.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61DB4506" w14:textId="78573F8C"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33F3F12A" w14:textId="689F6078" w:rsidR="002A00CB" w:rsidRPr="00B03078" w:rsidRDefault="002A00CB" w:rsidP="00DE5463">
      <w:pPr>
        <w:pStyle w:val="B2"/>
        <w:ind w:left="993" w:hanging="426"/>
      </w:pPr>
      <w:r w:rsidRPr="00B03078">
        <w:t>3.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3077A702" w14:textId="0E24BC7C" w:rsidR="002A00CB" w:rsidRPr="00B03078" w:rsidRDefault="002A00CB" w:rsidP="00DE5463">
      <w:pPr>
        <w:pStyle w:val="B10"/>
      </w:pPr>
      <w:r w:rsidRPr="00B03078">
        <w:t>4.</w:t>
      </w:r>
      <w:r w:rsidR="00DE5463" w:rsidRPr="00B03078">
        <w:tab/>
      </w:r>
      <w:r w:rsidRPr="00B03078">
        <w:t>The actor of network energy saving reports the measurement data to the performance assurance MnS-P for NF (</w:t>
      </w:r>
      <w:r w:rsidR="00DE5463" w:rsidRPr="00B03078">
        <w:t>see note</w:t>
      </w:r>
      <w:r w:rsidRPr="00B03078">
        <w:t>).</w:t>
      </w:r>
    </w:p>
    <w:p w14:paraId="794ECDE4" w14:textId="3C39A0EE" w:rsidR="002A00CB" w:rsidRPr="00B03078" w:rsidRDefault="002A00CB" w:rsidP="00DE5463">
      <w:pPr>
        <w:pStyle w:val="B10"/>
      </w:pPr>
      <w:r w:rsidRPr="00B03078">
        <w:t>5.</w:t>
      </w:r>
      <w:r w:rsidR="00DE5463" w:rsidRPr="00B03078">
        <w:tab/>
      </w:r>
      <w:r w:rsidRPr="00B03078">
        <w:t>The actor of mobility optimization reports the measurement data to the performance assurance MnS-P for NF (</w:t>
      </w:r>
      <w:r w:rsidR="00DE5463" w:rsidRPr="00B03078">
        <w:t>see note</w:t>
      </w:r>
      <w:r w:rsidRPr="00B03078">
        <w:t>).</w:t>
      </w:r>
    </w:p>
    <w:p w14:paraId="5F3D9FAF" w14:textId="09B25227" w:rsidR="002A00CB" w:rsidRPr="00B03078" w:rsidRDefault="002A00CB" w:rsidP="00DE5463">
      <w:pPr>
        <w:pStyle w:val="B10"/>
      </w:pPr>
      <w:r w:rsidRPr="00B03078">
        <w:t>6.</w:t>
      </w:r>
      <w:r w:rsidR="00DE5463" w:rsidRPr="00B03078">
        <w:tab/>
      </w:r>
      <w:r w:rsidRPr="00B03078">
        <w:t>The actor of load balancing reports the measurement data to the performance assurance MnS-P for NF (</w:t>
      </w:r>
      <w:r w:rsidR="00DE5463" w:rsidRPr="00B03078">
        <w:t>see note</w:t>
      </w:r>
      <w:r w:rsidRPr="00B03078">
        <w:t>).</w:t>
      </w:r>
    </w:p>
    <w:p w14:paraId="5A23E027" w14:textId="7065A2EC" w:rsidR="002A00CB" w:rsidRPr="00B03078" w:rsidRDefault="002A00CB" w:rsidP="00DE5463">
      <w:pPr>
        <w:pStyle w:val="B10"/>
      </w:pPr>
      <w:r w:rsidRPr="00B03078">
        <w:rPr>
          <w:lang w:eastAsia="zh-CN"/>
        </w:rPr>
        <w:t>7.</w:t>
      </w:r>
      <w:r w:rsidR="00DE5463" w:rsidRPr="00B03078">
        <w:rPr>
          <w:lang w:eastAsia="zh-CN"/>
        </w:rPr>
        <w:tab/>
      </w:r>
      <w:r w:rsidRPr="00B03078">
        <w:t xml:space="preserve">MnF of performance assurance generates the measurement for the object instance of </w:t>
      </w:r>
      <w:r w:rsidRPr="00B03078">
        <w:rPr>
          <w:rFonts w:ascii="Courier New" w:hAnsi="Courier New" w:cs="Courier New"/>
          <w:sz w:val="18"/>
          <w:szCs w:val="18"/>
        </w:rPr>
        <w:t>NRCellRelation</w:t>
      </w:r>
      <w:r w:rsidRPr="00B03078">
        <w:t xml:space="preserve"> MOI(s) referring to the </w:t>
      </w:r>
      <w:r w:rsidR="00F705BC" w:rsidRPr="00B03078">
        <w:t>neighbouring</w:t>
      </w:r>
      <w:r w:rsidRPr="00B03078">
        <w:t xml:space="preserve"> gNB CU NF.</w:t>
      </w:r>
    </w:p>
    <w:p w14:paraId="2D5B215E" w14:textId="19F32670" w:rsidR="002A00CB" w:rsidRPr="00B03078" w:rsidRDefault="002A00CB" w:rsidP="00DE5463">
      <w:pPr>
        <w:pStyle w:val="B10"/>
      </w:pPr>
      <w:r w:rsidRPr="00B03078">
        <w:t>8.</w:t>
      </w:r>
      <w:r w:rsidR="00DE5463" w:rsidRPr="00B03078">
        <w:tab/>
      </w:r>
      <w:r w:rsidRPr="00B03078">
        <w:t>If the measurement job is based on performance file reporting service, then</w:t>
      </w:r>
      <w:r w:rsidR="00DE5463" w:rsidRPr="00B03078">
        <w:t>:</w:t>
      </w:r>
    </w:p>
    <w:p w14:paraId="1C1BEDE4" w14:textId="116736E0" w:rsidR="002A00CB" w:rsidRPr="00B03078" w:rsidRDefault="002A00CB" w:rsidP="00DE5463">
      <w:pPr>
        <w:pStyle w:val="B2"/>
        <w:ind w:left="993" w:hanging="426"/>
        <w:rPr>
          <w:lang w:eastAsia="zh-CN"/>
        </w:rPr>
      </w:pPr>
      <w:r w:rsidRPr="00B03078">
        <w:t>8.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to the consumer to indicate the performance data file is ready</w:t>
      </w:r>
      <w:r w:rsidRPr="00B03078">
        <w:rPr>
          <w:lang w:eastAsia="zh-CN"/>
        </w:rPr>
        <w:t>.</w:t>
      </w:r>
    </w:p>
    <w:p w14:paraId="7681F607" w14:textId="6A553EB6" w:rsidR="002A00CB" w:rsidRPr="00B03078" w:rsidRDefault="002A00CB" w:rsidP="00DE5463">
      <w:pPr>
        <w:pStyle w:val="B2"/>
        <w:ind w:left="993" w:hanging="426"/>
      </w:pPr>
      <w:r w:rsidRPr="00B03078">
        <w:t>8.2.</w:t>
      </w:r>
      <w:r w:rsidR="00DE5463" w:rsidRPr="00B03078">
        <w:tab/>
      </w:r>
      <w:r w:rsidRPr="00B03078">
        <w:t>The consumer fetches the measurement data from the MnF of performance assurance.</w:t>
      </w:r>
    </w:p>
    <w:p w14:paraId="72C85F34" w14:textId="17C8BA69"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0BF9470E" w14:textId="735337F9" w:rsidR="002A00CB" w:rsidRPr="00B03078" w:rsidRDefault="002A00CB" w:rsidP="00DE5463">
      <w:pPr>
        <w:pStyle w:val="B2"/>
        <w:ind w:left="993" w:hanging="426"/>
      </w:pPr>
      <w:r w:rsidRPr="00B03078">
        <w:t>8.3</w:t>
      </w:r>
      <w:r w:rsidR="00DE5463" w:rsidRPr="00B03078">
        <w:t>.</w:t>
      </w:r>
      <w:r w:rsidR="00DE5463" w:rsidRPr="00B03078">
        <w:tab/>
      </w:r>
      <w:r w:rsidRPr="00B03078">
        <w:t xml:space="preserve">The consumer collects the measurement data and invokes the </w:t>
      </w:r>
      <w:r w:rsidRPr="00B03078">
        <w:rPr>
          <w:rFonts w:ascii="Courier New" w:hAnsi="Courier New" w:cs="Courier New"/>
          <w:sz w:val="18"/>
          <w:szCs w:val="18"/>
        </w:rPr>
        <w:t xml:space="preserve">reportStreamData </w:t>
      </w:r>
      <w:r w:rsidRPr="00B03078">
        <w:t>operation to send the 5GC NF</w:t>
      </w:r>
      <w:r w:rsidRPr="00B03078">
        <w:rPr>
          <w:lang w:eastAsia="ja-JP"/>
        </w:rPr>
        <w:t xml:space="preserve"> </w:t>
      </w:r>
      <w:r w:rsidRPr="00B03078">
        <w:t>streaming data to the consumer.</w:t>
      </w:r>
    </w:p>
    <w:p w14:paraId="75278C9F" w14:textId="30C72C84"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094A93DF" w14:textId="475CE40F" w:rsidR="002A00CB" w:rsidRPr="00B03078" w:rsidRDefault="00DE61A2" w:rsidP="002A00CB">
      <w:pPr>
        <w:pStyle w:val="Heading4"/>
      </w:pPr>
      <w:bookmarkStart w:id="69" w:name="_Toc119931436"/>
      <w:bookmarkStart w:id="70" w:name="_Toc120719260"/>
      <w:r w:rsidRPr="00B03078">
        <w:t>5.3</w:t>
      </w:r>
      <w:r w:rsidR="002A00CB" w:rsidRPr="00B03078">
        <w:t>.2.2</w:t>
      </w:r>
      <w:r w:rsidR="002A00CB" w:rsidRPr="00B03078">
        <w:tab/>
        <w:t>Measurement collection via configurable measurement control</w:t>
      </w:r>
      <w:bookmarkEnd w:id="69"/>
      <w:bookmarkEnd w:id="70"/>
    </w:p>
    <w:p w14:paraId="0D1778E7" w14:textId="52FC2B86" w:rsidR="002A00CB" w:rsidRPr="00511AFC" w:rsidRDefault="002A00CB" w:rsidP="00DE5463">
      <w:r w:rsidRPr="00B03078">
        <w:t>Fi</w:t>
      </w:r>
      <w:r w:rsidRPr="00511AFC">
        <w:t xml:space="preserve">gure </w:t>
      </w:r>
      <w:r w:rsidR="00DE61A2" w:rsidRPr="00511AFC">
        <w:t>5.3</w:t>
      </w:r>
      <w:r w:rsidRPr="00511AFC">
        <w:t>.</w:t>
      </w:r>
      <w:r w:rsidR="00511AFC" w:rsidRPr="00511AFC">
        <w:t>2</w:t>
      </w:r>
      <w:r w:rsidRPr="00511AFC">
        <w:t>.2-1 depicts a solution to describe how a consumer can utilize the MnS produced by MnF of performance assurance to collect the measurement data (</w:t>
      </w:r>
      <w:r w:rsidR="00D2625A" w:rsidRPr="00511AFC">
        <w:t>e.g.</w:t>
      </w:r>
      <w:r w:rsidRPr="00511AFC">
        <w:t xml:space="preserve"> feedbacks from the actors) via the configuration measurement control.</w:t>
      </w:r>
    </w:p>
    <w:p w14:paraId="5885F3CF" w14:textId="01156B74" w:rsidR="002A00CB" w:rsidRPr="00511AFC" w:rsidRDefault="00CB1738" w:rsidP="00DE5463">
      <w:pPr>
        <w:pStyle w:val="TH"/>
      </w:pPr>
      <w:r w:rsidRPr="00511AFC">
        <w:object w:dxaOrig="7701" w:dyaOrig="6041" w14:anchorId="719165D4">
          <v:shape id="_x0000_i1031" type="#_x0000_t75" style="width:384.75pt;height:301.5pt" o:ole="">
            <v:imagedata r:id="rId23" o:title=""/>
          </v:shape>
          <o:OLEObject Type="Embed" ProgID="Visio.Drawing.15" ShapeID="_x0000_i1031" DrawAspect="Content" ObjectID="_1734529345" r:id="rId24"/>
        </w:object>
      </w:r>
    </w:p>
    <w:p w14:paraId="25E72764" w14:textId="2F1EA4E6" w:rsidR="002A00CB" w:rsidRPr="00B03078" w:rsidRDefault="002A00CB" w:rsidP="00DE5463">
      <w:pPr>
        <w:pStyle w:val="TF"/>
      </w:pPr>
      <w:r w:rsidRPr="00511AFC">
        <w:t xml:space="preserve">Figure </w:t>
      </w:r>
      <w:r w:rsidR="00DE61A2" w:rsidRPr="00511AFC">
        <w:t>5.3</w:t>
      </w:r>
      <w:r w:rsidRPr="00511AFC">
        <w:t>.</w:t>
      </w:r>
      <w:r w:rsidR="00511AFC" w:rsidRPr="00511AFC">
        <w:t>2</w:t>
      </w:r>
      <w:r w:rsidRPr="00511AFC">
        <w:t>.2-1</w:t>
      </w:r>
      <w:r w:rsidR="00DE5463" w:rsidRPr="00511AFC">
        <w:t>:</w:t>
      </w:r>
      <w:r w:rsidRPr="00511AFC">
        <w:t xml:space="preserve"> Measurem</w:t>
      </w:r>
      <w:r w:rsidRPr="00B03078">
        <w:t>ent data collection via configurable measurement control</w:t>
      </w:r>
    </w:p>
    <w:p w14:paraId="2FDEDCFA" w14:textId="6BE1945B" w:rsidR="002A00CB" w:rsidRPr="00B03078" w:rsidRDefault="002A00CB" w:rsidP="00DE5463">
      <w:pPr>
        <w:pStyle w:val="B10"/>
      </w:pPr>
      <w:r w:rsidRPr="00B03078">
        <w:t>1.</w:t>
      </w:r>
      <w:r w:rsidR="00DE5463" w:rsidRPr="00B03078">
        <w:tab/>
      </w:r>
      <w:r w:rsidRPr="00B03078">
        <w:t xml:space="preserve">A consumer invokes the </w:t>
      </w:r>
      <w:r w:rsidRPr="00B03078">
        <w:rPr>
          <w:rFonts w:ascii="Courier New" w:hAnsi="Courier New" w:cs="Courier New"/>
          <w:sz w:val="18"/>
          <w:szCs w:val="18"/>
        </w:rPr>
        <w:t xml:space="preserve">createMOI </w:t>
      </w:r>
      <w:r w:rsidRPr="00B03078">
        <w:t xml:space="preserve">operation for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IOC to request the MnF of performance assurance to create a measurement job for collecting measurement data from the actors. It includes the following, but not limited to, attributes:</w:t>
      </w:r>
    </w:p>
    <w:p w14:paraId="13D03EC3" w14:textId="4CA05002" w:rsidR="002A00CB" w:rsidRPr="00B03078" w:rsidRDefault="002A00CB" w:rsidP="00DE5463">
      <w:pPr>
        <w:pStyle w:val="B2"/>
        <w:ind w:left="993" w:hanging="426"/>
      </w:pPr>
      <w:r w:rsidRPr="00B03078">
        <w:t>-</w:t>
      </w:r>
      <w:r w:rsidR="00DE5463" w:rsidRPr="00B03078">
        <w:tab/>
      </w:r>
      <w:r w:rsidRPr="00B03078">
        <w:rPr>
          <w:rFonts w:ascii="Courier New" w:hAnsi="Courier New" w:cs="Courier New"/>
          <w:sz w:val="18"/>
          <w:szCs w:val="18"/>
        </w:rPr>
        <w:t>objectInstances</w:t>
      </w:r>
      <w:r w:rsidRPr="00B03078">
        <w:t xml:space="preserve">: the DN(s) of </w:t>
      </w:r>
      <w:r w:rsidRPr="00B03078">
        <w:rPr>
          <w:sz w:val="18"/>
          <w:szCs w:val="18"/>
        </w:rPr>
        <w:t>DMROFunction</w:t>
      </w:r>
      <w:r w:rsidRPr="00B03078">
        <w:t xml:space="preserve">, </w:t>
      </w:r>
      <w:r w:rsidRPr="00B03078">
        <w:rPr>
          <w:sz w:val="18"/>
          <w:szCs w:val="18"/>
        </w:rPr>
        <w:t>DLBOFunction</w:t>
      </w:r>
      <w:r w:rsidRPr="00B03078">
        <w:t xml:space="preserve">, and </w:t>
      </w:r>
      <w:r w:rsidRPr="00B03078">
        <w:rPr>
          <w:sz w:val="18"/>
          <w:szCs w:val="18"/>
        </w:rPr>
        <w:t>DESManagementFunction</w:t>
      </w:r>
      <w:r w:rsidRPr="00B03078">
        <w:t xml:space="preserve"> MOI(s).</w:t>
      </w:r>
    </w:p>
    <w:p w14:paraId="37046D72" w14:textId="3ABFFF0A"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performanceMetrics</w:t>
      </w:r>
      <w:r w:rsidRPr="00B03078">
        <w:t>: the l</w:t>
      </w:r>
      <w:r w:rsidRPr="00B03078">
        <w:rPr>
          <w:szCs w:val="18"/>
        </w:rPr>
        <w:t>ist of performance metrics</w:t>
      </w:r>
      <w:r w:rsidRPr="00B03078">
        <w:t>.</w:t>
      </w:r>
    </w:p>
    <w:p w14:paraId="3FE78781" w14:textId="69ABEFCB" w:rsidR="002A00CB" w:rsidRPr="00B03078" w:rsidRDefault="002A00CB" w:rsidP="00DE5463">
      <w:pPr>
        <w:pStyle w:val="B2"/>
        <w:ind w:left="993" w:hanging="426"/>
      </w:pPr>
      <w:r w:rsidRPr="00B03078">
        <w:t>-</w:t>
      </w:r>
      <w:r w:rsidR="00DE5463" w:rsidRPr="00B03078">
        <w:tab/>
      </w:r>
      <w:r w:rsidRPr="00B03078">
        <w:rPr>
          <w:rFonts w:ascii="Courier New" w:hAnsi="Courier New" w:cs="Courier New"/>
          <w:color w:val="000000"/>
          <w:sz w:val="18"/>
          <w:szCs w:val="18"/>
        </w:rPr>
        <w:t>reportingCtrl</w:t>
      </w:r>
      <w:r w:rsidRPr="00B03078">
        <w:t>: file or streaming based reporting.</w:t>
      </w:r>
    </w:p>
    <w:p w14:paraId="30463894" w14:textId="05ED6AB3" w:rsidR="002A00CB" w:rsidRPr="00B03078" w:rsidRDefault="002A00CB" w:rsidP="002A00CB">
      <w:pPr>
        <w:pStyle w:val="B10"/>
      </w:pPr>
      <w:r w:rsidRPr="00B03078">
        <w:t>2.</w:t>
      </w:r>
      <w:r w:rsidR="00DE5463" w:rsidRPr="00B03078">
        <w:tab/>
      </w:r>
      <w:r w:rsidRPr="00B03078">
        <w:t xml:space="preserve">MnF of performance assurance returns the output parameter with the status of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MOI creation.</w:t>
      </w:r>
    </w:p>
    <w:p w14:paraId="10F56201" w14:textId="2473CF88" w:rsidR="002A00CB" w:rsidRPr="00B03078" w:rsidRDefault="002A00CB" w:rsidP="002A00CB">
      <w:pPr>
        <w:pStyle w:val="B10"/>
      </w:pPr>
      <w:r w:rsidRPr="00B03078">
        <w:t>3.</w:t>
      </w:r>
      <w:r w:rsidR="00DE5463" w:rsidRPr="00B03078">
        <w:tab/>
      </w:r>
      <w:r w:rsidRPr="00B03078">
        <w:t>If the measurement job is based on performance file reporting service, then</w:t>
      </w:r>
      <w:r w:rsidR="00DE5463" w:rsidRPr="00B03078">
        <w:t>:</w:t>
      </w:r>
    </w:p>
    <w:p w14:paraId="30BD8AD8" w14:textId="0CB91ADC" w:rsidR="002A00CB" w:rsidRPr="00B03078" w:rsidRDefault="002A00CB" w:rsidP="00DE5463">
      <w:pPr>
        <w:pStyle w:val="B2"/>
        <w:ind w:left="993" w:hanging="426"/>
      </w:pPr>
      <w:r w:rsidRPr="00B03078">
        <w:t>3.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72844912" w14:textId="080DB857"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57F4381D" w14:textId="405B6FBF" w:rsidR="002A00CB" w:rsidRPr="00B03078" w:rsidRDefault="002A00CB" w:rsidP="00DE5463">
      <w:pPr>
        <w:pStyle w:val="B2"/>
        <w:ind w:left="993" w:hanging="426"/>
      </w:pPr>
      <w:r w:rsidRPr="00B03078">
        <w:t>3.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4F19A50C" w14:textId="059A98ED" w:rsidR="002A00CB" w:rsidRPr="00B03078" w:rsidRDefault="002A00CB" w:rsidP="002A00CB">
      <w:pPr>
        <w:pStyle w:val="B10"/>
      </w:pPr>
      <w:r w:rsidRPr="00B03078">
        <w:t>4.</w:t>
      </w:r>
      <w:r w:rsidR="00DE5463" w:rsidRPr="00B03078">
        <w:tab/>
      </w:r>
      <w:r w:rsidRPr="00B03078">
        <w:t>The actor of network energy saving reports the measurement data to the performance assurance MnS-P for NF (</w:t>
      </w:r>
      <w:r w:rsidR="00DE5463" w:rsidRPr="00B03078">
        <w:t>see note</w:t>
      </w:r>
      <w:r w:rsidRPr="00B03078">
        <w:t>).</w:t>
      </w:r>
    </w:p>
    <w:p w14:paraId="25DDA882" w14:textId="210C0464" w:rsidR="002A00CB" w:rsidRPr="00B03078" w:rsidRDefault="002A00CB" w:rsidP="002A00CB">
      <w:pPr>
        <w:pStyle w:val="B10"/>
      </w:pPr>
      <w:r w:rsidRPr="00B03078">
        <w:t>5.</w:t>
      </w:r>
      <w:r w:rsidR="00DE5463" w:rsidRPr="00B03078">
        <w:tab/>
      </w:r>
      <w:r w:rsidRPr="00B03078">
        <w:t>The actor of mobility optimization reports the measurement data to the performance assurance MnS-P for NF (</w:t>
      </w:r>
      <w:r w:rsidR="00DE5463" w:rsidRPr="00B03078">
        <w:t>see note</w:t>
      </w:r>
      <w:r w:rsidRPr="00B03078">
        <w:t>).</w:t>
      </w:r>
    </w:p>
    <w:p w14:paraId="43965353" w14:textId="4103B48C" w:rsidR="002A00CB" w:rsidRPr="00B03078" w:rsidRDefault="002A00CB" w:rsidP="002A00CB">
      <w:pPr>
        <w:pStyle w:val="B10"/>
      </w:pPr>
      <w:r w:rsidRPr="00B03078">
        <w:t>6.</w:t>
      </w:r>
      <w:r w:rsidR="00DE5463" w:rsidRPr="00B03078">
        <w:tab/>
      </w:r>
      <w:r w:rsidRPr="00B03078">
        <w:t>The actor of load balancing reports the measurement data to the performance assurance MnS-P for NF (</w:t>
      </w:r>
      <w:r w:rsidR="00DE5463" w:rsidRPr="00B03078">
        <w:t>see note)</w:t>
      </w:r>
      <w:r w:rsidRPr="00B03078">
        <w:t>.</w:t>
      </w:r>
    </w:p>
    <w:p w14:paraId="790777A8" w14:textId="26FCE212" w:rsidR="002A00CB" w:rsidRPr="00B03078" w:rsidRDefault="002A00CB" w:rsidP="002A00CB">
      <w:pPr>
        <w:pStyle w:val="B10"/>
      </w:pPr>
      <w:r w:rsidRPr="00B03078">
        <w:rPr>
          <w:lang w:eastAsia="zh-CN"/>
        </w:rPr>
        <w:t>7.</w:t>
      </w:r>
      <w:r w:rsidR="00DE5463" w:rsidRPr="00B03078">
        <w:rPr>
          <w:lang w:eastAsia="zh-CN"/>
        </w:rPr>
        <w:tab/>
      </w:r>
      <w:r w:rsidRPr="00B03078">
        <w:t>MnF of performance assurance generates the measurement.</w:t>
      </w:r>
    </w:p>
    <w:p w14:paraId="2E866670" w14:textId="53EC88DF" w:rsidR="002A00CB" w:rsidRPr="00B03078" w:rsidRDefault="002A00CB" w:rsidP="00DE5463">
      <w:pPr>
        <w:pStyle w:val="B10"/>
        <w:keepNext/>
        <w:keepLines/>
      </w:pPr>
      <w:r w:rsidRPr="00B03078">
        <w:lastRenderedPageBreak/>
        <w:t>8.</w:t>
      </w:r>
      <w:r w:rsidR="00DE5463" w:rsidRPr="00B03078">
        <w:tab/>
      </w:r>
      <w:r w:rsidRPr="00B03078">
        <w:t>If the measurement job is based on performance file reporting service, then</w:t>
      </w:r>
      <w:r w:rsidR="00DE5463" w:rsidRPr="00B03078">
        <w:t>:</w:t>
      </w:r>
    </w:p>
    <w:p w14:paraId="75149AA5" w14:textId="302C07F7" w:rsidR="002A00CB" w:rsidRPr="00B03078" w:rsidRDefault="002A00CB" w:rsidP="00DE5463">
      <w:pPr>
        <w:pStyle w:val="B2"/>
        <w:ind w:left="993" w:hanging="426"/>
        <w:rPr>
          <w:lang w:eastAsia="zh-CN"/>
        </w:rPr>
      </w:pPr>
      <w:r w:rsidRPr="00B03078">
        <w:t>8.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to the consumer to indicate the performance data file is ready</w:t>
      </w:r>
      <w:r w:rsidRPr="00B03078">
        <w:rPr>
          <w:lang w:eastAsia="zh-CN"/>
        </w:rPr>
        <w:t>.</w:t>
      </w:r>
    </w:p>
    <w:p w14:paraId="327DA27B" w14:textId="6B27A0D4" w:rsidR="002A00CB" w:rsidRPr="00B03078" w:rsidRDefault="002A00CB" w:rsidP="00DE5463">
      <w:pPr>
        <w:pStyle w:val="B2"/>
        <w:ind w:left="993" w:hanging="426"/>
      </w:pPr>
      <w:r w:rsidRPr="00B03078">
        <w:t>8.2.</w:t>
      </w:r>
      <w:r w:rsidR="00DE5463" w:rsidRPr="00B03078">
        <w:tab/>
      </w:r>
      <w:r w:rsidRPr="00B03078">
        <w:t>The consumer fetches the measurement data from the MnF of performance assurance.</w:t>
      </w:r>
    </w:p>
    <w:p w14:paraId="18CF09F3" w14:textId="7633C34D" w:rsidR="002A00CB" w:rsidRPr="00B03078" w:rsidRDefault="00DE5463" w:rsidP="00DE5463">
      <w:pPr>
        <w:pStyle w:val="B2"/>
        <w:ind w:left="993" w:hanging="426"/>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59BD6AC5" w14:textId="6154E6D9" w:rsidR="002A00CB" w:rsidRPr="00B03078" w:rsidRDefault="002A00CB" w:rsidP="00DE5463">
      <w:pPr>
        <w:pStyle w:val="B2"/>
        <w:ind w:left="993" w:hanging="426"/>
      </w:pPr>
      <w:r w:rsidRPr="00B03078">
        <w:t>8.3</w:t>
      </w:r>
      <w:r w:rsidR="00DE5463" w:rsidRPr="00B03078">
        <w:t>.</w:t>
      </w:r>
      <w:r w:rsidR="00DE5463" w:rsidRPr="00B03078">
        <w:tab/>
      </w:r>
      <w:r w:rsidRPr="00B03078">
        <w:t>MnF of performance assurance</w:t>
      </w:r>
      <w:r w:rsidRPr="00B03078">
        <w:rPr>
          <w:lang w:eastAsia="zh-CN"/>
        </w:rPr>
        <w:t xml:space="preserve"> </w:t>
      </w:r>
      <w:r w:rsidRPr="00B03078">
        <w:t xml:space="preserve">invokes the </w:t>
      </w:r>
      <w:r w:rsidRPr="00B03078">
        <w:rPr>
          <w:rFonts w:ascii="Courier New" w:hAnsi="Courier New" w:cs="Courier New"/>
          <w:sz w:val="18"/>
          <w:szCs w:val="18"/>
        </w:rPr>
        <w:t xml:space="preserve">reportStreamData </w:t>
      </w:r>
      <w:r w:rsidRPr="00B03078">
        <w:t>operation to send the streaming measurement data to the consumer.</w:t>
      </w:r>
    </w:p>
    <w:p w14:paraId="52B5E9F2" w14:textId="205A206F"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27DCD5B6" w14:textId="695DD1FC" w:rsidR="002A00CB" w:rsidRPr="00B03078" w:rsidRDefault="00DE61A2" w:rsidP="002A00CB">
      <w:pPr>
        <w:pStyle w:val="Heading3"/>
      </w:pPr>
      <w:bookmarkStart w:id="71" w:name="_Toc119931437"/>
      <w:bookmarkStart w:id="72" w:name="_Toc120719261"/>
      <w:r w:rsidRPr="00B03078">
        <w:t>5.3</w:t>
      </w:r>
      <w:r w:rsidR="002A00CB" w:rsidRPr="00B03078">
        <w:t>.3</w:t>
      </w:r>
      <w:r w:rsidR="002A00CB" w:rsidRPr="00B03078">
        <w:tab/>
        <w:t>Measurement data collected from UEs</w:t>
      </w:r>
      <w:bookmarkEnd w:id="71"/>
      <w:bookmarkEnd w:id="72"/>
    </w:p>
    <w:p w14:paraId="6BBE0FC9" w14:textId="4BBE038B" w:rsidR="008F6150" w:rsidRDefault="008F6150" w:rsidP="00B207F5">
      <w:pPr>
        <w:pStyle w:val="Heading4"/>
      </w:pPr>
      <w:bookmarkStart w:id="73" w:name="_Toc120719262"/>
      <w:r>
        <w:t>5.3.3.</w:t>
      </w:r>
      <w:r w:rsidR="00B207F5">
        <w:t>0</w:t>
      </w:r>
      <w:r w:rsidR="00B207F5">
        <w:tab/>
        <w:t>Measurement report configuration</w:t>
      </w:r>
      <w:bookmarkEnd w:id="73"/>
    </w:p>
    <w:p w14:paraId="5DFF7710" w14:textId="7D1DF5C0" w:rsidR="002A00CB" w:rsidRPr="00B03078" w:rsidRDefault="002A00CB" w:rsidP="00DE5463">
      <w:r w:rsidRPr="00B03078">
        <w:t xml:space="preserve">Figure </w:t>
      </w:r>
      <w:r w:rsidR="00DE61A2" w:rsidRPr="00B03078">
        <w:t>5.3</w:t>
      </w:r>
      <w:r w:rsidRPr="00B03078">
        <w:t xml:space="preserve">.3-1 depicts that the gNB may configure the RRC_CONNECTED UE to report NR measurements, inter-RAT measurements of E-UTRA frequencies, inter-RAT measurements of UTRA-FDD frequencies, and NR sidelink measurements of L2 U2N Relay UEs (see clause 5.5.1 in </w:t>
      </w:r>
      <w:r w:rsidR="009D737B">
        <w:t>TS</w:t>
      </w:r>
      <w:r w:rsidRPr="00B03078">
        <w:t xml:space="preserve"> 38.331 </w:t>
      </w:r>
      <w:r w:rsidR="00F744B2" w:rsidRPr="00B03078">
        <w:t>[4]</w:t>
      </w:r>
      <w:r w:rsidRPr="00B03078">
        <w:t xml:space="preserve">) that are neded to support handover, carrier aggregation, or dual connectivity. The gNB sends th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determine the type of measurements to be collected by UE. UE returns the measurement in the </w:t>
      </w:r>
      <w:r w:rsidRPr="00B03078">
        <w:rPr>
          <w:rFonts w:ascii="Courier New" w:hAnsi="Courier New" w:cs="Courier New"/>
          <w:sz w:val="18"/>
          <w:szCs w:val="18"/>
        </w:rPr>
        <w:t>MeasurementReport</w:t>
      </w:r>
      <w:r w:rsidRPr="00B03078">
        <w:t xml:space="preserve"> message.</w:t>
      </w:r>
    </w:p>
    <w:p w14:paraId="2C8799C0" w14:textId="77777777" w:rsidR="002A00CB" w:rsidRPr="00B03078" w:rsidRDefault="002A00CB" w:rsidP="00DE5463">
      <w:pPr>
        <w:pStyle w:val="TH"/>
      </w:pPr>
      <w:r w:rsidRPr="00B03078">
        <w:object w:dxaOrig="5809" w:dyaOrig="2028" w14:anchorId="71FC7910">
          <v:shape id="_x0000_i1032" type="#_x0000_t75" style="width:270pt;height:94.5pt" o:ole="">
            <v:imagedata r:id="rId25" o:title=""/>
          </v:shape>
          <o:OLEObject Type="Embed" ProgID="Visio.Drawing.15" ShapeID="_x0000_i1032" DrawAspect="Content" ObjectID="_1734529346" r:id="rId26"/>
        </w:object>
      </w:r>
    </w:p>
    <w:p w14:paraId="692214AB" w14:textId="762B5737" w:rsidR="002A00CB" w:rsidRPr="00B03078" w:rsidRDefault="002A00CB" w:rsidP="00DE5463">
      <w:pPr>
        <w:pStyle w:val="TF"/>
      </w:pPr>
      <w:r w:rsidRPr="00B03078">
        <w:t xml:space="preserve">Figure </w:t>
      </w:r>
      <w:r w:rsidR="00DE61A2" w:rsidRPr="00B03078">
        <w:t>5.3</w:t>
      </w:r>
      <w:r w:rsidRPr="00B03078">
        <w:t>.3</w:t>
      </w:r>
      <w:r w:rsidR="00B207F5">
        <w:t>.0</w:t>
      </w:r>
      <w:r w:rsidRPr="00B03078">
        <w:t>-1</w:t>
      </w:r>
      <w:r w:rsidR="00DE5463" w:rsidRPr="00B03078">
        <w:t>:</w:t>
      </w:r>
      <w:r w:rsidRPr="00B03078">
        <w:t xml:space="preserve"> UE measurement report configuration</w:t>
      </w:r>
    </w:p>
    <w:p w14:paraId="5B7FCD9E" w14:textId="245E0E53" w:rsidR="002A00CB" w:rsidRPr="00B03078" w:rsidRDefault="002A00CB" w:rsidP="002A00CB">
      <w:r w:rsidRPr="00B03078">
        <w:t>Therefore, gNB already receives UE measurement report (</w:t>
      </w:r>
      <w:r w:rsidR="00D2625A" w:rsidRPr="00B03078">
        <w:t>e.g.</w:t>
      </w:r>
      <w:r w:rsidRPr="00B03078">
        <w:t xml:space="preserve"> RSRP, RSRQ, SINR, etc</w:t>
      </w:r>
      <w:r w:rsidR="00DE5463" w:rsidRPr="00B03078">
        <w:t>.</w:t>
      </w:r>
      <w:r w:rsidRPr="00B03078">
        <w:t>) that can be used as input data for the model training without any additional trigger.</w:t>
      </w:r>
    </w:p>
    <w:p w14:paraId="51001D02" w14:textId="4BF8F9C0" w:rsidR="002A00CB" w:rsidRPr="00B03078" w:rsidRDefault="002A00CB" w:rsidP="002A00CB">
      <w:r w:rsidRPr="00B03078">
        <w:t xml:space="preserve">Figure </w:t>
      </w:r>
      <w:r w:rsidR="00DE61A2" w:rsidRPr="00B03078">
        <w:t>5.3</w:t>
      </w:r>
      <w:r w:rsidRPr="00B03078">
        <w:t xml:space="preserve">.3-2 shows that MnF of performance assurance management can be used to collect the UE measurements. A measurement can be created when one or more UE measurement reports are received. The measurement should refer to </w:t>
      </w:r>
      <w:r w:rsidRPr="00B03078">
        <w:rPr>
          <w:rFonts w:ascii="Courier New" w:hAnsi="Courier New" w:cs="Courier New"/>
          <w:sz w:val="18"/>
          <w:szCs w:val="18"/>
        </w:rPr>
        <w:t>NRCellCU</w:t>
      </w:r>
      <w:r w:rsidRPr="00B03078">
        <w:t xml:space="preserve"> IOC with sub</w:t>
      </w:r>
      <w:r w:rsidR="0003403E" w:rsidRPr="00B03078">
        <w:t>-</w:t>
      </w:r>
      <w:r w:rsidRPr="00B03078">
        <w:t>counter for each UE measurements. The sub</w:t>
      </w:r>
      <w:r w:rsidR="0003403E" w:rsidRPr="00B03078">
        <w:t>-counter</w:t>
      </w:r>
      <w:r w:rsidRPr="00B03078">
        <w:t xml:space="preserve"> index should be based on C-RNTI that is associated with the RRC Connection.</w:t>
      </w:r>
    </w:p>
    <w:p w14:paraId="0C65C42D" w14:textId="77777777" w:rsidR="002A00CB" w:rsidRPr="00B03078" w:rsidRDefault="002A00CB" w:rsidP="00DE5463">
      <w:pPr>
        <w:pStyle w:val="TH"/>
      </w:pPr>
      <w:r w:rsidRPr="00B03078">
        <w:object w:dxaOrig="2940" w:dyaOrig="4548" w14:anchorId="7DBD4F2C">
          <v:shape id="_x0000_i1033" type="#_x0000_t75" style="width:124.5pt;height:192.75pt" o:ole="">
            <v:imagedata r:id="rId27" o:title=""/>
          </v:shape>
          <o:OLEObject Type="Embed" ProgID="Visio.Drawing.15" ShapeID="_x0000_i1033" DrawAspect="Content" ObjectID="_1734529347" r:id="rId28"/>
        </w:object>
      </w:r>
    </w:p>
    <w:p w14:paraId="37239BC9" w14:textId="61D6E0D3" w:rsidR="002A00CB" w:rsidRPr="00B03078" w:rsidRDefault="002A00CB" w:rsidP="00DE5463">
      <w:pPr>
        <w:pStyle w:val="TF"/>
      </w:pPr>
      <w:r w:rsidRPr="00B03078">
        <w:t xml:space="preserve">Figure </w:t>
      </w:r>
      <w:r w:rsidR="00DE61A2" w:rsidRPr="00B03078">
        <w:t>5.3</w:t>
      </w:r>
      <w:r w:rsidRPr="00B03078">
        <w:t>.3-2</w:t>
      </w:r>
      <w:r w:rsidR="00DE5463" w:rsidRPr="00B03078">
        <w:t>:</w:t>
      </w:r>
      <w:r w:rsidRPr="00B03078">
        <w:t xml:space="preserve"> UE measurement data collection</w:t>
      </w:r>
    </w:p>
    <w:p w14:paraId="6C1C32A7" w14:textId="22A5EDA4" w:rsidR="002A00CB" w:rsidRPr="00B03078" w:rsidRDefault="00DE61A2" w:rsidP="002A00CB">
      <w:pPr>
        <w:pStyle w:val="Heading4"/>
      </w:pPr>
      <w:bookmarkStart w:id="74" w:name="_Toc119931438"/>
      <w:bookmarkStart w:id="75" w:name="_Toc120719263"/>
      <w:r w:rsidRPr="00B03078">
        <w:t>5.3</w:t>
      </w:r>
      <w:r w:rsidR="002A00CB" w:rsidRPr="00B03078">
        <w:t>.3.1</w:t>
      </w:r>
      <w:r w:rsidR="002A00CB" w:rsidRPr="00B03078">
        <w:tab/>
        <w:t>Measurement collection via performance job control</w:t>
      </w:r>
      <w:bookmarkEnd w:id="74"/>
      <w:bookmarkEnd w:id="75"/>
    </w:p>
    <w:p w14:paraId="10D01932" w14:textId="0B08A67C" w:rsidR="002A00CB" w:rsidRPr="00B03078" w:rsidRDefault="002A00CB" w:rsidP="00DE5463">
      <w:r w:rsidRPr="00B03078">
        <w:t xml:space="preserve">Figure </w:t>
      </w:r>
      <w:r w:rsidR="00DE61A2" w:rsidRPr="00B03078">
        <w:t>5.3</w:t>
      </w:r>
      <w:r w:rsidRPr="00B03078">
        <w:t>.3.1-1 depicts a solution to describe how a consumer can utilize the MnS produced by MnF of performance assurance to collect the UE measurement data via the performance job control.</w:t>
      </w:r>
    </w:p>
    <w:p w14:paraId="1A6355A1" w14:textId="77777777" w:rsidR="002A00CB" w:rsidRPr="00B03078" w:rsidRDefault="002A00CB" w:rsidP="00DE5463">
      <w:pPr>
        <w:pStyle w:val="TH"/>
      </w:pPr>
      <w:r w:rsidRPr="00B03078">
        <w:object w:dxaOrig="9409" w:dyaOrig="7428" w14:anchorId="62934EA2">
          <v:shape id="_x0000_i1034" type="#_x0000_t75" style="width:470.25pt;height:371.25pt" o:ole="">
            <v:imagedata r:id="rId29" o:title=""/>
          </v:shape>
          <o:OLEObject Type="Embed" ProgID="Visio.Drawing.15" ShapeID="_x0000_i1034" DrawAspect="Content" ObjectID="_1734529348" r:id="rId30"/>
        </w:object>
      </w:r>
    </w:p>
    <w:p w14:paraId="6FD8B962" w14:textId="0212EC5B" w:rsidR="002A00CB" w:rsidRPr="00B03078" w:rsidRDefault="002A00CB" w:rsidP="00DE5463">
      <w:pPr>
        <w:pStyle w:val="TF"/>
      </w:pPr>
      <w:r w:rsidRPr="00B03078">
        <w:t xml:space="preserve">Figure </w:t>
      </w:r>
      <w:r w:rsidR="00DE61A2" w:rsidRPr="00B03078">
        <w:t>5.3</w:t>
      </w:r>
      <w:r w:rsidRPr="00B03078">
        <w:t>.3.1-1</w:t>
      </w:r>
      <w:r w:rsidR="00DE5463" w:rsidRPr="00B03078">
        <w:t>:</w:t>
      </w:r>
      <w:r w:rsidRPr="00B03078">
        <w:t xml:space="preserve"> Measurement data collection via performance job control</w:t>
      </w:r>
    </w:p>
    <w:p w14:paraId="684CD1C5" w14:textId="4AC2954B" w:rsidR="002A00CB" w:rsidRPr="00B03078" w:rsidRDefault="002A00CB" w:rsidP="00DE5463">
      <w:pPr>
        <w:pStyle w:val="B10"/>
      </w:pPr>
      <w:r w:rsidRPr="00B03078">
        <w:lastRenderedPageBreak/>
        <w:t>1.</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1 to report UE measurements.</w:t>
      </w:r>
    </w:p>
    <w:p w14:paraId="6618656E" w14:textId="0B11956E" w:rsidR="002A00CB" w:rsidRPr="00B03078" w:rsidRDefault="002A00CB" w:rsidP="00DE5463">
      <w:pPr>
        <w:pStyle w:val="B10"/>
      </w:pPr>
      <w:r w:rsidRPr="00B03078">
        <w:t>2.</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2 to report UE measurements.</w:t>
      </w:r>
    </w:p>
    <w:p w14:paraId="50F81842" w14:textId="1271CC84" w:rsidR="002A00CB" w:rsidRPr="00B03078" w:rsidRDefault="002A00CB" w:rsidP="00DE5463">
      <w:pPr>
        <w:pStyle w:val="B10"/>
      </w:pPr>
      <w:r w:rsidRPr="00B03078">
        <w:t>3.</w:t>
      </w:r>
      <w:r w:rsidR="00DE5463" w:rsidRPr="00B03078">
        <w:tab/>
      </w:r>
      <w:r w:rsidRPr="00B03078">
        <w:t xml:space="preserve">A consumer invokes the </w:t>
      </w:r>
      <w:r w:rsidRPr="00B03078">
        <w:rPr>
          <w:rFonts w:ascii="Courier New" w:hAnsi="Courier New" w:cs="Courier New"/>
          <w:sz w:val="18"/>
          <w:szCs w:val="18"/>
        </w:rPr>
        <w:t>createMeasurementJob</w:t>
      </w:r>
      <w:r w:rsidRPr="00B03078">
        <w:t xml:space="preserve"> operation provided by the MnF of performance assurance to create a measurement job for collecting UE measurements. It includes the following, but not limited to, attributes:</w:t>
      </w:r>
    </w:p>
    <w:p w14:paraId="58C77A03" w14:textId="6D5FDFDE"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i</w:t>
      </w:r>
      <w:r w:rsidRPr="00B03078">
        <w:rPr>
          <w:rFonts w:ascii="Courier New" w:eastAsia="Arial Unicode MS" w:hAnsi="Courier New" w:cs="Courier New"/>
          <w:color w:val="000000"/>
          <w:sz w:val="18"/>
          <w:szCs w:val="18"/>
          <w:lang w:eastAsia="zh-CN"/>
        </w:rPr>
        <w:t>OC</w:t>
      </w:r>
      <w:r w:rsidRPr="00B03078">
        <w:rPr>
          <w:rFonts w:ascii="Courier New" w:hAnsi="Courier New" w:cs="Courier New"/>
          <w:color w:val="000000"/>
          <w:sz w:val="18"/>
          <w:szCs w:val="18"/>
        </w:rPr>
        <w:t>InstanceList</w:t>
      </w:r>
      <w:r w:rsidRPr="00B03078">
        <w:t xml:space="preserve">: the DN(s) of </w:t>
      </w:r>
      <w:r w:rsidRPr="00B03078">
        <w:rPr>
          <w:rFonts w:ascii="Courier New" w:hAnsi="Courier New" w:cs="Courier New"/>
          <w:sz w:val="18"/>
          <w:szCs w:val="18"/>
        </w:rPr>
        <w:t>NRCellCU</w:t>
      </w:r>
      <w:r w:rsidRPr="00B03078">
        <w:t xml:space="preserve"> MOI.</w:t>
      </w:r>
    </w:p>
    <w:p w14:paraId="77A09D5A" w14:textId="52E075D6"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measurementCategoryList</w:t>
      </w:r>
      <w:r w:rsidRPr="00B03078">
        <w:t>: the measurement type(s) that include new measurements for RAN3 defined data, such as UE location information</w:t>
      </w:r>
      <w:r w:rsidRPr="00B03078">
        <w:rPr>
          <w:lang w:eastAsia="zh-CN"/>
        </w:rPr>
        <w:t xml:space="preserve">, </w:t>
      </w:r>
      <w:r w:rsidRPr="00B03078">
        <w:t>UE Mobility History Information</w:t>
      </w:r>
      <w:r w:rsidRPr="00B03078">
        <w:rPr>
          <w:lang w:eastAsia="zh-CN"/>
        </w:rPr>
        <w:t xml:space="preserve"> from UEs (see clause 5.3.2.4 in </w:t>
      </w:r>
      <w:r w:rsidR="009D737B">
        <w:rPr>
          <w:lang w:eastAsia="zh-CN"/>
        </w:rPr>
        <w:t>TR</w:t>
      </w:r>
      <w:r w:rsidR="00DE5463" w:rsidRPr="00B03078">
        <w:t> </w:t>
      </w:r>
      <w:r w:rsidRPr="00B03078">
        <w:t>38.817 [2]).</w:t>
      </w:r>
    </w:p>
    <w:p w14:paraId="67C184D9" w14:textId="16105328"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reportingMethod</w:t>
      </w:r>
      <w:r w:rsidRPr="00B03078">
        <w:t>: file or streaming based reporting.</w:t>
      </w:r>
    </w:p>
    <w:p w14:paraId="06125C1E" w14:textId="5EF8390E" w:rsidR="002A00CB" w:rsidRPr="00B03078" w:rsidRDefault="002A00CB" w:rsidP="002A00CB">
      <w:pPr>
        <w:pStyle w:val="B10"/>
      </w:pPr>
      <w:r w:rsidRPr="00B03078">
        <w:t>4.</w:t>
      </w:r>
      <w:r w:rsidR="00DE5463" w:rsidRPr="00B03078">
        <w:tab/>
      </w:r>
      <w:r w:rsidRPr="00B03078">
        <w:t>MnF of performance assurance returns the output parameter with jobId to indicate the measurement job been created.</w:t>
      </w:r>
    </w:p>
    <w:p w14:paraId="096491DD" w14:textId="68E3AB5A" w:rsidR="002A00CB" w:rsidRPr="00B03078" w:rsidRDefault="002A00CB" w:rsidP="00DE5463">
      <w:pPr>
        <w:pStyle w:val="B10"/>
        <w:keepNext/>
        <w:keepLines/>
      </w:pPr>
      <w:r w:rsidRPr="00B03078">
        <w:t>5.</w:t>
      </w:r>
      <w:r w:rsidR="00DE5463" w:rsidRPr="00B03078">
        <w:tab/>
      </w:r>
      <w:r w:rsidRPr="00B03078">
        <w:t>If the measurement job is based on performance file reporting service, then</w:t>
      </w:r>
      <w:r w:rsidR="00DE5463" w:rsidRPr="00B03078">
        <w:t>:</w:t>
      </w:r>
    </w:p>
    <w:p w14:paraId="723C9024" w14:textId="41A3A80A" w:rsidR="002A00CB" w:rsidRPr="00B03078" w:rsidRDefault="002A00CB" w:rsidP="00DE5463">
      <w:pPr>
        <w:pStyle w:val="B2"/>
        <w:ind w:left="1134" w:hanging="567"/>
      </w:pPr>
      <w:r w:rsidRPr="00B03078">
        <w:t>5.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1872B283" w14:textId="648367B8"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033701C4" w14:textId="233642E9" w:rsidR="002A00CB" w:rsidRPr="00B03078" w:rsidRDefault="002A00CB" w:rsidP="00DE5463">
      <w:pPr>
        <w:pStyle w:val="B2"/>
        <w:ind w:left="1134" w:hanging="567"/>
      </w:pPr>
      <w:r w:rsidRPr="00B03078">
        <w:t>5.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704B7C30" w14:textId="2D5279A1" w:rsidR="002A00CB" w:rsidRPr="00B03078" w:rsidRDefault="002A00CB" w:rsidP="002A00CB">
      <w:pPr>
        <w:pStyle w:val="B10"/>
      </w:pPr>
      <w:r w:rsidRPr="00B03078">
        <w:t>6.</w:t>
      </w:r>
      <w:r w:rsidR="00DE5463" w:rsidRPr="00B03078">
        <w:tab/>
      </w:r>
      <w:r w:rsidRPr="00B03078">
        <w:t xml:space="preserve">UE #1 returns a RRC message </w:t>
      </w:r>
      <w:r w:rsidRPr="00B03078">
        <w:rPr>
          <w:rFonts w:ascii="Courier New" w:hAnsi="Courier New" w:cs="Courier New"/>
          <w:sz w:val="18"/>
          <w:szCs w:val="18"/>
        </w:rPr>
        <w:t>MeasurementReport</w:t>
      </w:r>
      <w:r w:rsidRPr="00B03078">
        <w:t xml:space="preserve"> to report the UE measurements.</w:t>
      </w:r>
    </w:p>
    <w:p w14:paraId="1AE8424A" w14:textId="56F2C1DD" w:rsidR="002A00CB" w:rsidRPr="00B03078" w:rsidRDefault="002A00CB" w:rsidP="002A00CB">
      <w:pPr>
        <w:pStyle w:val="B10"/>
      </w:pPr>
      <w:r w:rsidRPr="00B03078">
        <w:t>7.</w:t>
      </w:r>
      <w:r w:rsidR="00DE5463" w:rsidRPr="00B03078">
        <w:tab/>
      </w:r>
      <w:r w:rsidRPr="00B03078">
        <w:t xml:space="preserve">UE #2 returns a RRC message </w:t>
      </w:r>
      <w:r w:rsidRPr="00B03078">
        <w:rPr>
          <w:rFonts w:ascii="Courier New" w:hAnsi="Courier New" w:cs="Courier New"/>
          <w:sz w:val="18"/>
          <w:szCs w:val="18"/>
        </w:rPr>
        <w:t>MeasurementReport</w:t>
      </w:r>
      <w:r w:rsidRPr="00B03078">
        <w:t xml:space="preserve"> to report the UE measurements.</w:t>
      </w:r>
    </w:p>
    <w:p w14:paraId="5B43DD3C" w14:textId="38D68C8E" w:rsidR="002A00CB" w:rsidRPr="00B03078" w:rsidRDefault="002A00CB" w:rsidP="002A00CB">
      <w:pPr>
        <w:pStyle w:val="B10"/>
        <w:rPr>
          <w:lang w:eastAsia="zh-CN"/>
        </w:rPr>
      </w:pPr>
      <w:r w:rsidRPr="00B03078">
        <w:rPr>
          <w:lang w:eastAsia="zh-CN"/>
        </w:rPr>
        <w:t>8.</w:t>
      </w:r>
      <w:r w:rsidR="00DE5463" w:rsidRPr="00B03078">
        <w:rPr>
          <w:lang w:eastAsia="zh-CN"/>
        </w:rPr>
        <w:tab/>
      </w:r>
      <w:r w:rsidRPr="00B03078">
        <w:t>gNB-CU NF reports the UE measurements to the MnF of performance assurance (</w:t>
      </w:r>
      <w:r w:rsidR="00DE5463" w:rsidRPr="00B03078">
        <w:t>see note</w:t>
      </w:r>
      <w:r w:rsidRPr="00B03078">
        <w:t>)</w:t>
      </w:r>
      <w:r w:rsidRPr="00B03078">
        <w:rPr>
          <w:lang w:eastAsia="zh-CN"/>
        </w:rPr>
        <w:t>.</w:t>
      </w:r>
    </w:p>
    <w:p w14:paraId="558B2428" w14:textId="6BF60B04" w:rsidR="002A00CB" w:rsidRPr="00B03078" w:rsidRDefault="002A00CB" w:rsidP="002A00CB">
      <w:pPr>
        <w:pStyle w:val="B10"/>
      </w:pPr>
      <w:r w:rsidRPr="00B03078">
        <w:rPr>
          <w:lang w:eastAsia="zh-CN"/>
        </w:rPr>
        <w:t>9.</w:t>
      </w:r>
      <w:r w:rsidR="00DE5463" w:rsidRPr="00B03078">
        <w:rPr>
          <w:lang w:eastAsia="zh-CN"/>
        </w:rPr>
        <w:tab/>
      </w:r>
      <w:r w:rsidRPr="00B03078">
        <w:rPr>
          <w:lang w:eastAsia="zh-CN"/>
        </w:rPr>
        <w:t>MnF of p</w:t>
      </w:r>
      <w:r w:rsidRPr="00B03078">
        <w:t xml:space="preserve">erformance assurance generates the measurement with </w:t>
      </w:r>
      <w:r w:rsidR="0003403E" w:rsidRPr="00B03078">
        <w:t>sub-counter</w:t>
      </w:r>
      <w:r w:rsidRPr="00B03078">
        <w:t xml:space="preserve"> identified by C-RNTI for each UE measurements.</w:t>
      </w:r>
    </w:p>
    <w:p w14:paraId="55F6F8CF" w14:textId="72DEA3FF" w:rsidR="002A00CB" w:rsidRPr="00B03078" w:rsidRDefault="002A00CB" w:rsidP="002A00CB">
      <w:pPr>
        <w:pStyle w:val="B10"/>
      </w:pPr>
      <w:r w:rsidRPr="00B03078">
        <w:t>10.</w:t>
      </w:r>
      <w:r w:rsidR="00DE5463" w:rsidRPr="00B03078">
        <w:tab/>
      </w:r>
      <w:r w:rsidRPr="00B03078">
        <w:t>If the measurement job is based on performance file reporting service, then</w:t>
      </w:r>
      <w:r w:rsidR="00DE5463" w:rsidRPr="00B03078">
        <w:t>:</w:t>
      </w:r>
    </w:p>
    <w:p w14:paraId="7EB3F4B6" w14:textId="514D3876" w:rsidR="002A00CB" w:rsidRPr="00B03078" w:rsidRDefault="002A00CB" w:rsidP="00DE5463">
      <w:pPr>
        <w:pStyle w:val="B2"/>
        <w:ind w:left="1134" w:hanging="567"/>
        <w:rPr>
          <w:lang w:eastAsia="zh-CN"/>
        </w:rPr>
      </w:pPr>
      <w:r w:rsidRPr="00B03078">
        <w:t>10.1</w:t>
      </w:r>
      <w:r w:rsidR="00DE5463" w:rsidRPr="00B03078">
        <w:t>.</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see clause 11.6.1.1 in </w:t>
      </w:r>
      <w:r w:rsidR="009D737B">
        <w:t>TS</w:t>
      </w:r>
      <w:r w:rsidR="00DE5463" w:rsidRPr="00B03078">
        <w:t> </w:t>
      </w:r>
      <w:r w:rsidRPr="00B03078">
        <w:t xml:space="preserve">28.532 </w:t>
      </w:r>
      <w:r w:rsidR="00F744B2" w:rsidRPr="00B03078">
        <w:t>[6]</w:t>
      </w:r>
      <w:r w:rsidRPr="00B03078">
        <w:t>) to the consumer to indicate the performance data file is ready</w:t>
      </w:r>
      <w:r w:rsidRPr="00B03078">
        <w:rPr>
          <w:lang w:eastAsia="zh-CN"/>
        </w:rPr>
        <w:t>.</w:t>
      </w:r>
    </w:p>
    <w:p w14:paraId="58BFF050" w14:textId="5959F1D5" w:rsidR="002A00CB" w:rsidRPr="00B03078" w:rsidRDefault="002A00CB" w:rsidP="00DE5463">
      <w:pPr>
        <w:pStyle w:val="B2"/>
        <w:ind w:left="1134" w:hanging="567"/>
      </w:pPr>
      <w:r w:rsidRPr="00B03078">
        <w:t>10.2.</w:t>
      </w:r>
      <w:r w:rsidR="00DE5463" w:rsidRPr="00B03078">
        <w:tab/>
      </w:r>
      <w:r w:rsidRPr="00B03078">
        <w:t>The consumer fetches the measurement data from the MnF of performance assurance.</w:t>
      </w:r>
    </w:p>
    <w:p w14:paraId="56731330" w14:textId="7147446D"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17B40862" w14:textId="420E95C4" w:rsidR="002A00CB" w:rsidRPr="00B03078" w:rsidRDefault="002A00CB" w:rsidP="00DE5463">
      <w:pPr>
        <w:pStyle w:val="B2"/>
        <w:ind w:left="1134" w:hanging="567"/>
      </w:pPr>
      <w:r w:rsidRPr="00B03078">
        <w:t>10.3</w:t>
      </w:r>
      <w:r w:rsidR="00DE5463" w:rsidRPr="00B03078">
        <w:t>.</w:t>
      </w:r>
      <w:r w:rsidR="00DE5463" w:rsidRPr="00B03078">
        <w:tab/>
      </w:r>
      <w:r w:rsidRPr="00B03078">
        <w:t xml:space="preserve">The consumer collects the measurement data and invokes the </w:t>
      </w:r>
      <w:r w:rsidRPr="00B03078">
        <w:rPr>
          <w:rFonts w:ascii="Courier New" w:hAnsi="Courier New" w:cs="Courier New"/>
          <w:sz w:val="18"/>
          <w:szCs w:val="18"/>
        </w:rPr>
        <w:t xml:space="preserve">reportStreamData </w:t>
      </w:r>
      <w:r w:rsidRPr="00B03078">
        <w:t>operation to send the 5GC NF</w:t>
      </w:r>
      <w:r w:rsidRPr="00B03078">
        <w:rPr>
          <w:lang w:eastAsia="ja-JP"/>
        </w:rPr>
        <w:t xml:space="preserve"> </w:t>
      </w:r>
      <w:r w:rsidRPr="00B03078">
        <w:t>streaming data to the consumer.</w:t>
      </w:r>
    </w:p>
    <w:p w14:paraId="70B25950" w14:textId="43EF9805"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0519375F" w14:textId="22DC91EA" w:rsidR="002A00CB" w:rsidRPr="00B03078" w:rsidRDefault="00DE61A2" w:rsidP="002A00CB">
      <w:pPr>
        <w:pStyle w:val="Heading4"/>
      </w:pPr>
      <w:bookmarkStart w:id="76" w:name="_Toc119931439"/>
      <w:bookmarkStart w:id="77" w:name="_Toc120719264"/>
      <w:r w:rsidRPr="00B03078">
        <w:t>5.3</w:t>
      </w:r>
      <w:r w:rsidR="002A00CB" w:rsidRPr="00B03078">
        <w:t>.3.2</w:t>
      </w:r>
      <w:r w:rsidR="002A00CB" w:rsidRPr="00B03078">
        <w:tab/>
        <w:t>Measurement collection via configurable measurement control</w:t>
      </w:r>
      <w:bookmarkEnd w:id="76"/>
      <w:bookmarkEnd w:id="77"/>
    </w:p>
    <w:p w14:paraId="336DDACE" w14:textId="08325BE5" w:rsidR="002A00CB" w:rsidRPr="00B03078" w:rsidRDefault="002A00CB" w:rsidP="00DE5463">
      <w:r w:rsidRPr="00B03078">
        <w:t xml:space="preserve">Figure </w:t>
      </w:r>
      <w:r w:rsidR="00DE61A2" w:rsidRPr="00B03078">
        <w:t>5.3</w:t>
      </w:r>
      <w:r w:rsidRPr="00B03078">
        <w:t>.3.2-1 depicts a solution describing how a consumer can utilize the MnS produced by MnF of performance assurance to collect the UE measurements via the configuration measurement control.</w:t>
      </w:r>
    </w:p>
    <w:p w14:paraId="186FD985" w14:textId="77777777" w:rsidR="002A00CB" w:rsidRPr="00B03078" w:rsidRDefault="002A00CB" w:rsidP="00DE5463">
      <w:pPr>
        <w:pStyle w:val="TH"/>
      </w:pPr>
      <w:r w:rsidRPr="00B03078">
        <w:object w:dxaOrig="9409" w:dyaOrig="7428" w14:anchorId="483C7C3C">
          <v:shape id="_x0000_i1035" type="#_x0000_t75" style="width:470.25pt;height:371.25pt" o:ole="">
            <v:imagedata r:id="rId31" o:title=""/>
          </v:shape>
          <o:OLEObject Type="Embed" ProgID="Visio.Drawing.15" ShapeID="_x0000_i1035" DrawAspect="Content" ObjectID="_1734529349" r:id="rId32"/>
        </w:object>
      </w:r>
    </w:p>
    <w:p w14:paraId="15F87E23" w14:textId="1F656F5B" w:rsidR="002A00CB" w:rsidRPr="00B03078" w:rsidRDefault="002A00CB" w:rsidP="00DE5463">
      <w:pPr>
        <w:pStyle w:val="TF"/>
      </w:pPr>
      <w:r w:rsidRPr="00B03078">
        <w:t xml:space="preserve">Figure </w:t>
      </w:r>
      <w:r w:rsidR="00DE61A2" w:rsidRPr="00B03078">
        <w:t>5.3</w:t>
      </w:r>
      <w:r w:rsidRPr="00B03078">
        <w:t>.3.2-1</w:t>
      </w:r>
      <w:r w:rsidR="00DE5463" w:rsidRPr="00B03078">
        <w:t>:</w:t>
      </w:r>
      <w:r w:rsidRPr="00B03078">
        <w:t xml:space="preserve"> Measurement data collection via configurable measurement control</w:t>
      </w:r>
    </w:p>
    <w:p w14:paraId="790BCEBE" w14:textId="680ECF59" w:rsidR="002A00CB" w:rsidRPr="00B03078" w:rsidRDefault="002A00CB" w:rsidP="00DE5463">
      <w:pPr>
        <w:pStyle w:val="B10"/>
      </w:pPr>
      <w:r w:rsidRPr="00B03078">
        <w:t>1.</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1 to report UE measurements.</w:t>
      </w:r>
    </w:p>
    <w:p w14:paraId="55073A8B" w14:textId="66F810F6" w:rsidR="002A00CB" w:rsidRPr="00B03078" w:rsidRDefault="002A00CB" w:rsidP="00DE5463">
      <w:pPr>
        <w:pStyle w:val="B10"/>
      </w:pPr>
      <w:r w:rsidRPr="00B03078">
        <w:t>2.</w:t>
      </w:r>
      <w:r w:rsidR="00DE5463" w:rsidRPr="00B03078">
        <w:tab/>
      </w:r>
      <w:r w:rsidRPr="00B03078">
        <w:t xml:space="preserve">gNB CU sends a RRC message </w:t>
      </w:r>
      <w:r w:rsidRPr="00B03078">
        <w:rPr>
          <w:rFonts w:ascii="Courier New" w:hAnsi="Courier New" w:cs="Courier New"/>
          <w:sz w:val="18"/>
          <w:szCs w:val="18"/>
        </w:rPr>
        <w:t>RRCReconfiguration</w:t>
      </w:r>
      <w:r w:rsidRPr="00B03078">
        <w:t xml:space="preserve"> message with </w:t>
      </w:r>
      <w:r w:rsidRPr="00B03078">
        <w:rPr>
          <w:rFonts w:ascii="Courier New" w:hAnsi="Courier New" w:cs="Courier New"/>
          <w:sz w:val="18"/>
          <w:szCs w:val="18"/>
        </w:rPr>
        <w:t>measConfig</w:t>
      </w:r>
      <w:r w:rsidRPr="00B03078">
        <w:t xml:space="preserve"> IE to request UE #2 to report UE measurements.</w:t>
      </w:r>
    </w:p>
    <w:p w14:paraId="115DD984" w14:textId="3660AFC0" w:rsidR="002A00CB" w:rsidRPr="00B03078" w:rsidRDefault="002A00CB" w:rsidP="00DE5463">
      <w:pPr>
        <w:pStyle w:val="B10"/>
      </w:pPr>
      <w:r w:rsidRPr="00B03078">
        <w:t>3.</w:t>
      </w:r>
      <w:r w:rsidR="00DE5463" w:rsidRPr="00B03078">
        <w:tab/>
      </w:r>
      <w:r w:rsidRPr="00B03078">
        <w:t xml:space="preserve">A consumer invokes the </w:t>
      </w:r>
      <w:r w:rsidRPr="00B03078">
        <w:rPr>
          <w:rFonts w:ascii="Courier New" w:hAnsi="Courier New" w:cs="Courier New"/>
          <w:sz w:val="18"/>
          <w:szCs w:val="18"/>
        </w:rPr>
        <w:t xml:space="preserve">createMOI </w:t>
      </w:r>
      <w:r w:rsidRPr="00B03078">
        <w:t xml:space="preserve">operation for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 xml:space="preserve">IOC to request the MnF of performance </w:t>
      </w:r>
      <w:r w:rsidR="00C227B0" w:rsidRPr="00B03078">
        <w:t>assurance</w:t>
      </w:r>
      <w:r w:rsidRPr="00B03078">
        <w:t xml:space="preserve"> to create a measurement job for collecting UE measurements. It includes the following, but not limited to, attributes:</w:t>
      </w:r>
    </w:p>
    <w:p w14:paraId="586E4976" w14:textId="25D43F05" w:rsidR="002A00CB" w:rsidRPr="00B03078" w:rsidRDefault="002A00CB" w:rsidP="00DE5463">
      <w:pPr>
        <w:pStyle w:val="B2"/>
        <w:ind w:left="1134" w:hanging="567"/>
      </w:pPr>
      <w:r w:rsidRPr="00B03078">
        <w:t>-</w:t>
      </w:r>
      <w:r w:rsidR="00DE5463" w:rsidRPr="00B03078">
        <w:tab/>
      </w:r>
      <w:r w:rsidRPr="00B03078">
        <w:rPr>
          <w:rFonts w:ascii="Courier New" w:hAnsi="Courier New" w:cs="Courier New"/>
          <w:sz w:val="18"/>
          <w:szCs w:val="18"/>
        </w:rPr>
        <w:t>objectInstances</w:t>
      </w:r>
      <w:r w:rsidRPr="00B03078">
        <w:t xml:space="preserve">: the DN(s) of </w:t>
      </w:r>
      <w:r w:rsidRPr="00B03078">
        <w:rPr>
          <w:rFonts w:ascii="Courier New" w:hAnsi="Courier New" w:cs="Courier New"/>
          <w:sz w:val="18"/>
          <w:szCs w:val="18"/>
        </w:rPr>
        <w:t>NRCellCU</w:t>
      </w:r>
      <w:r w:rsidRPr="00B03078">
        <w:t xml:space="preserve"> MOI(s).</w:t>
      </w:r>
    </w:p>
    <w:p w14:paraId="1A0509AA" w14:textId="20D585D4"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performanceMetrics</w:t>
      </w:r>
      <w:r w:rsidRPr="00B03078">
        <w:t>: the l</w:t>
      </w:r>
      <w:r w:rsidRPr="00B03078">
        <w:rPr>
          <w:szCs w:val="18"/>
        </w:rPr>
        <w:t>ist of performance metrics</w:t>
      </w:r>
      <w:r w:rsidRPr="00B03078">
        <w:t>.</w:t>
      </w:r>
    </w:p>
    <w:p w14:paraId="4E507169" w14:textId="07C8E54D" w:rsidR="002A00CB" w:rsidRPr="00B03078" w:rsidRDefault="002A00CB" w:rsidP="00DE5463">
      <w:pPr>
        <w:pStyle w:val="B2"/>
        <w:ind w:left="1134" w:hanging="567"/>
      </w:pPr>
      <w:r w:rsidRPr="00B03078">
        <w:t>-</w:t>
      </w:r>
      <w:r w:rsidR="00DE5463" w:rsidRPr="00B03078">
        <w:tab/>
      </w:r>
      <w:r w:rsidRPr="00B03078">
        <w:rPr>
          <w:rFonts w:ascii="Courier New" w:hAnsi="Courier New" w:cs="Courier New"/>
          <w:color w:val="000000"/>
          <w:sz w:val="18"/>
          <w:szCs w:val="18"/>
        </w:rPr>
        <w:t>reportingMethod</w:t>
      </w:r>
      <w:r w:rsidRPr="00B03078">
        <w:t>: file or streaming based measurements.</w:t>
      </w:r>
    </w:p>
    <w:p w14:paraId="7F1B9AE3" w14:textId="26012494" w:rsidR="002A00CB" w:rsidRPr="00B03078" w:rsidRDefault="002A00CB" w:rsidP="002A00CB">
      <w:pPr>
        <w:pStyle w:val="B10"/>
      </w:pPr>
      <w:r w:rsidRPr="00B03078">
        <w:t>4.</w:t>
      </w:r>
      <w:r w:rsidR="00DE5463" w:rsidRPr="00B03078">
        <w:tab/>
      </w:r>
      <w:r w:rsidRPr="00B03078">
        <w:t xml:space="preserve">MnF of performance assurance returns the output parameter with the status of </w:t>
      </w:r>
      <w:r w:rsidRPr="00B03078">
        <w:rPr>
          <w:rFonts w:ascii="Courier New" w:hAnsi="Courier New" w:cs="Courier New"/>
          <w:sz w:val="18"/>
          <w:szCs w:val="18"/>
          <w:lang w:eastAsia="zh-CN"/>
        </w:rPr>
        <w:t>PerfMetricJob</w:t>
      </w:r>
      <w:r w:rsidRPr="00B03078" w:rsidDel="00D13EE9">
        <w:rPr>
          <w:rFonts w:ascii="Courier New" w:hAnsi="Courier New" w:cs="Courier New"/>
          <w:lang w:eastAsia="zh-CN"/>
        </w:rPr>
        <w:t xml:space="preserve"> </w:t>
      </w:r>
      <w:r w:rsidRPr="00B03078">
        <w:t>MOI creation.</w:t>
      </w:r>
    </w:p>
    <w:p w14:paraId="6111FD2F" w14:textId="1877F72B" w:rsidR="002A00CB" w:rsidRPr="00B03078" w:rsidRDefault="002A00CB" w:rsidP="002A00CB">
      <w:pPr>
        <w:pStyle w:val="B10"/>
      </w:pPr>
      <w:r w:rsidRPr="00B03078">
        <w:t>5.</w:t>
      </w:r>
      <w:r w:rsidR="00DE5463" w:rsidRPr="00B03078">
        <w:tab/>
      </w:r>
      <w:r w:rsidRPr="00B03078">
        <w:t>If the measurement job is based on performance file reporting service, then</w:t>
      </w:r>
      <w:r w:rsidR="00DE5463" w:rsidRPr="00B03078">
        <w:t>:</w:t>
      </w:r>
    </w:p>
    <w:p w14:paraId="0A2AE4B2" w14:textId="5F1E8F76" w:rsidR="002A00CB" w:rsidRPr="00B03078" w:rsidRDefault="002A00CB" w:rsidP="00DE5463">
      <w:pPr>
        <w:pStyle w:val="B2"/>
        <w:ind w:left="1134" w:hanging="567"/>
      </w:pPr>
      <w:r w:rsidRPr="00B03078">
        <w:t>5.1</w:t>
      </w:r>
      <w:r w:rsidR="00DE5463" w:rsidRPr="00B03078">
        <w:t>.</w:t>
      </w:r>
      <w:r w:rsidR="00DE5463" w:rsidRPr="00B03078">
        <w:tab/>
      </w:r>
      <w:r w:rsidRPr="00B03078">
        <w:t xml:space="preserve">The consumer invokes the </w:t>
      </w:r>
      <w:r w:rsidRPr="00B03078">
        <w:rPr>
          <w:rFonts w:ascii="Courier New" w:hAnsi="Courier New" w:cs="Courier New"/>
          <w:sz w:val="18"/>
          <w:szCs w:val="18"/>
        </w:rPr>
        <w:t>subscribe</w:t>
      </w:r>
      <w:r w:rsidRPr="00B03078">
        <w:t xml:space="preserve"> operation to subscribe to receive notifications when the measurement data is ready for collection.</w:t>
      </w:r>
    </w:p>
    <w:p w14:paraId="2A94345E" w14:textId="3DCB024A"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12A9BA5D" w14:textId="2B0EE28B" w:rsidR="002A00CB" w:rsidRPr="00B03078" w:rsidRDefault="002A00CB" w:rsidP="00DE5463">
      <w:pPr>
        <w:pStyle w:val="B2"/>
        <w:ind w:left="1134" w:hanging="567"/>
      </w:pPr>
      <w:r w:rsidRPr="00B03078">
        <w:t>5.2</w:t>
      </w:r>
      <w:r w:rsidR="00DE5463" w:rsidRPr="00B03078">
        <w:t>.</w:t>
      </w:r>
      <w:r w:rsidR="00DE5463" w:rsidRPr="00B03078">
        <w:tab/>
      </w:r>
      <w:r w:rsidRPr="00B03078">
        <w:t xml:space="preserve">The consumer invokes the </w:t>
      </w:r>
      <w:r w:rsidRPr="00B03078">
        <w:rPr>
          <w:rFonts w:ascii="Courier New" w:hAnsi="Courier New" w:cs="Courier New"/>
          <w:sz w:val="18"/>
          <w:szCs w:val="18"/>
        </w:rPr>
        <w:t>establishStreamingConnection</w:t>
      </w:r>
      <w:r w:rsidRPr="00B03078">
        <w:t xml:space="preserve"> operation to establish a streaming connection for sending the streaming data</w:t>
      </w:r>
      <w:r w:rsidRPr="00B03078">
        <w:rPr>
          <w:lang w:eastAsia="zh-CN"/>
        </w:rPr>
        <w:t>.</w:t>
      </w:r>
    </w:p>
    <w:p w14:paraId="145F4ED0" w14:textId="362965A4" w:rsidR="002A00CB" w:rsidRPr="00B03078" w:rsidRDefault="002A00CB" w:rsidP="002A00CB">
      <w:pPr>
        <w:pStyle w:val="B10"/>
      </w:pPr>
      <w:r w:rsidRPr="00B03078">
        <w:lastRenderedPageBreak/>
        <w:t>6.</w:t>
      </w:r>
      <w:r w:rsidR="00DE5463" w:rsidRPr="00B03078">
        <w:tab/>
      </w:r>
      <w:r w:rsidRPr="00B03078">
        <w:t xml:space="preserve">UE #1 returns a RRC message </w:t>
      </w:r>
      <w:r w:rsidRPr="00B03078">
        <w:rPr>
          <w:rFonts w:ascii="Courier New" w:hAnsi="Courier New" w:cs="Courier New"/>
          <w:sz w:val="18"/>
          <w:szCs w:val="18"/>
        </w:rPr>
        <w:t>MeasurementReport</w:t>
      </w:r>
      <w:r w:rsidRPr="00B03078">
        <w:t xml:space="preserve"> to report the UE measurements. </w:t>
      </w:r>
    </w:p>
    <w:p w14:paraId="275F50EA" w14:textId="2E2E7EAB" w:rsidR="002A00CB" w:rsidRPr="00B03078" w:rsidRDefault="002A00CB" w:rsidP="002A00CB">
      <w:pPr>
        <w:pStyle w:val="B10"/>
      </w:pPr>
      <w:r w:rsidRPr="00B03078">
        <w:t>7.</w:t>
      </w:r>
      <w:r w:rsidR="00DE5463" w:rsidRPr="00B03078">
        <w:tab/>
      </w:r>
      <w:r w:rsidRPr="00B03078">
        <w:t xml:space="preserve">UE #2 returns a RRC message </w:t>
      </w:r>
      <w:r w:rsidRPr="00B03078">
        <w:rPr>
          <w:rFonts w:ascii="Courier New" w:hAnsi="Courier New" w:cs="Courier New"/>
          <w:sz w:val="18"/>
          <w:szCs w:val="18"/>
        </w:rPr>
        <w:t>MeasurementReport</w:t>
      </w:r>
      <w:r w:rsidRPr="00B03078">
        <w:t xml:space="preserve"> to report the UE measurements.</w:t>
      </w:r>
    </w:p>
    <w:p w14:paraId="0EAFE233" w14:textId="773564B7" w:rsidR="002A00CB" w:rsidRPr="00B03078" w:rsidRDefault="002A00CB" w:rsidP="002A00CB">
      <w:pPr>
        <w:pStyle w:val="B10"/>
        <w:rPr>
          <w:lang w:eastAsia="zh-CN"/>
        </w:rPr>
      </w:pPr>
      <w:r w:rsidRPr="00B03078">
        <w:rPr>
          <w:lang w:eastAsia="zh-CN"/>
        </w:rPr>
        <w:t>8.</w:t>
      </w:r>
      <w:r w:rsidR="00DE5463" w:rsidRPr="00B03078">
        <w:rPr>
          <w:lang w:eastAsia="zh-CN"/>
        </w:rPr>
        <w:tab/>
      </w:r>
      <w:r w:rsidRPr="00B03078">
        <w:t>gNB-CU NF reports the UE measurements to the MnF of performance assurance (</w:t>
      </w:r>
      <w:r w:rsidR="00DE5463" w:rsidRPr="00B03078">
        <w:t>see note</w:t>
      </w:r>
      <w:r w:rsidRPr="00B03078">
        <w:t>)</w:t>
      </w:r>
      <w:r w:rsidRPr="00B03078">
        <w:rPr>
          <w:lang w:eastAsia="zh-CN"/>
        </w:rPr>
        <w:t>.</w:t>
      </w:r>
    </w:p>
    <w:p w14:paraId="0C85730E" w14:textId="5A3C2BF5" w:rsidR="002A00CB" w:rsidRPr="00B03078" w:rsidRDefault="002A00CB" w:rsidP="002A00CB">
      <w:pPr>
        <w:pStyle w:val="B10"/>
      </w:pPr>
      <w:r w:rsidRPr="00B03078">
        <w:rPr>
          <w:lang w:eastAsia="zh-CN"/>
        </w:rPr>
        <w:t>9.</w:t>
      </w:r>
      <w:r w:rsidR="00DE5463" w:rsidRPr="00B03078">
        <w:rPr>
          <w:lang w:eastAsia="zh-CN"/>
        </w:rPr>
        <w:tab/>
      </w:r>
      <w:r w:rsidRPr="00B03078">
        <w:rPr>
          <w:lang w:eastAsia="zh-CN"/>
        </w:rPr>
        <w:t>MnF of p</w:t>
      </w:r>
      <w:r w:rsidRPr="00B03078">
        <w:t xml:space="preserve">erformance assurance generates the measurement with </w:t>
      </w:r>
      <w:r w:rsidR="0003403E" w:rsidRPr="00B03078">
        <w:t>sub-counter</w:t>
      </w:r>
      <w:r w:rsidRPr="00B03078">
        <w:t xml:space="preserve"> identified by C-RNTI for each UE measurements.</w:t>
      </w:r>
    </w:p>
    <w:p w14:paraId="769BA039" w14:textId="0F856DE6" w:rsidR="002A00CB" w:rsidRPr="00B03078" w:rsidRDefault="002A00CB" w:rsidP="00DE5463">
      <w:pPr>
        <w:pStyle w:val="B10"/>
      </w:pPr>
      <w:r w:rsidRPr="00B03078">
        <w:t>10.</w:t>
      </w:r>
      <w:r w:rsidR="00DE5463" w:rsidRPr="00B03078">
        <w:tab/>
      </w:r>
      <w:r w:rsidRPr="00B03078">
        <w:t>If the measurement job is based on performance file reporting service, then</w:t>
      </w:r>
    </w:p>
    <w:p w14:paraId="4B5E9721" w14:textId="1C010D0F" w:rsidR="002A00CB" w:rsidRPr="00B03078" w:rsidRDefault="002A00CB" w:rsidP="00DE5463">
      <w:pPr>
        <w:pStyle w:val="B2"/>
        <w:ind w:left="1134" w:hanging="567"/>
        <w:rPr>
          <w:lang w:eastAsia="zh-CN"/>
        </w:rPr>
      </w:pPr>
      <w:r w:rsidRPr="00B03078">
        <w:t>10.1</w:t>
      </w:r>
      <w:r w:rsidR="00DE5463" w:rsidRPr="00B03078">
        <w:tab/>
      </w:r>
      <w:r w:rsidRPr="00B03078">
        <w:t>MnF of performance assurance</w:t>
      </w:r>
      <w:r w:rsidRPr="00B03078">
        <w:rPr>
          <w:lang w:eastAsia="zh-CN"/>
        </w:rPr>
        <w:t xml:space="preserve"> sends </w:t>
      </w:r>
      <w:r w:rsidRPr="00B03078">
        <w:t xml:space="preserve">a </w:t>
      </w:r>
      <w:r w:rsidRPr="00B03078">
        <w:rPr>
          <w:rFonts w:ascii="Courier New" w:hAnsi="Courier New" w:cs="Courier New"/>
          <w:sz w:val="18"/>
          <w:szCs w:val="18"/>
        </w:rPr>
        <w:t>notifyFileReady</w:t>
      </w:r>
      <w:r w:rsidRPr="00B03078">
        <w:t xml:space="preserve"> notification (see clause 11.6.1.1 in </w:t>
      </w:r>
      <w:r w:rsidR="009D737B">
        <w:t>TS</w:t>
      </w:r>
      <w:r w:rsidR="00DE5463" w:rsidRPr="00B03078">
        <w:t> </w:t>
      </w:r>
      <w:r w:rsidRPr="00B03078">
        <w:t>28.532</w:t>
      </w:r>
      <w:r w:rsidR="00DE5463" w:rsidRPr="00B03078">
        <w:t> </w:t>
      </w:r>
      <w:r w:rsidR="00F744B2" w:rsidRPr="00B03078">
        <w:t>[6]</w:t>
      </w:r>
      <w:r w:rsidRPr="00B03078">
        <w:t>) to the consumer to indicate the performance data file is ready</w:t>
      </w:r>
      <w:r w:rsidRPr="00B03078">
        <w:rPr>
          <w:lang w:eastAsia="zh-CN"/>
        </w:rPr>
        <w:t>.</w:t>
      </w:r>
    </w:p>
    <w:p w14:paraId="06D8A08A" w14:textId="1AEBB1A9" w:rsidR="002A00CB" w:rsidRPr="00B03078" w:rsidRDefault="002A00CB" w:rsidP="00DE5463">
      <w:pPr>
        <w:pStyle w:val="B2"/>
        <w:ind w:left="1134" w:hanging="567"/>
      </w:pPr>
      <w:r w:rsidRPr="00B03078">
        <w:t>10.2.</w:t>
      </w:r>
      <w:r w:rsidR="00DE5463" w:rsidRPr="00B03078">
        <w:tab/>
      </w:r>
      <w:r w:rsidRPr="00B03078">
        <w:t>The consumer fetches the measurement data from the MnF of performance assurance.</w:t>
      </w:r>
    </w:p>
    <w:p w14:paraId="3F936F8D" w14:textId="594727B1" w:rsidR="002A00CB" w:rsidRPr="00B03078" w:rsidRDefault="00DE5463" w:rsidP="00DE5463">
      <w:pPr>
        <w:pStyle w:val="B2"/>
        <w:ind w:left="1134" w:hanging="567"/>
      </w:pPr>
      <w:r w:rsidRPr="00B03078">
        <w:tab/>
      </w:r>
      <w:r w:rsidR="002A00CB" w:rsidRPr="00B03078">
        <w:t xml:space="preserve">Otherwise, </w:t>
      </w:r>
      <w:r w:rsidR="002A00CB" w:rsidRPr="00B03078">
        <w:rPr>
          <w:lang w:eastAsia="zh-CN"/>
        </w:rPr>
        <w:t>(performance data streaming service)</w:t>
      </w:r>
      <w:r w:rsidRPr="00B03078">
        <w:rPr>
          <w:lang w:eastAsia="zh-CN"/>
        </w:rPr>
        <w:t>.</w:t>
      </w:r>
    </w:p>
    <w:p w14:paraId="162B4E84" w14:textId="48B66FA8" w:rsidR="002A00CB" w:rsidRPr="00B03078" w:rsidRDefault="002A00CB" w:rsidP="00DE5463">
      <w:pPr>
        <w:pStyle w:val="B2"/>
        <w:ind w:left="1134" w:hanging="567"/>
      </w:pPr>
      <w:r w:rsidRPr="00B03078">
        <w:t>10.3</w:t>
      </w:r>
      <w:r w:rsidR="00DE5463" w:rsidRPr="00B03078">
        <w:t>.</w:t>
      </w:r>
      <w:r w:rsidR="00DE5463" w:rsidRPr="00B03078">
        <w:tab/>
      </w:r>
      <w:r w:rsidRPr="00B03078">
        <w:t>MnF of performance assurance</w:t>
      </w:r>
      <w:r w:rsidRPr="00B03078">
        <w:rPr>
          <w:lang w:eastAsia="zh-CN"/>
        </w:rPr>
        <w:t xml:space="preserve"> </w:t>
      </w:r>
      <w:r w:rsidRPr="00B03078">
        <w:t xml:space="preserve">invokes the </w:t>
      </w:r>
      <w:r w:rsidRPr="00B03078">
        <w:rPr>
          <w:rFonts w:ascii="Courier New" w:hAnsi="Courier New" w:cs="Courier New"/>
          <w:sz w:val="18"/>
          <w:szCs w:val="18"/>
        </w:rPr>
        <w:t xml:space="preserve">reportStreamData </w:t>
      </w:r>
      <w:r w:rsidRPr="00B03078">
        <w:t>operation to send the streaming measurement data to the consumer.</w:t>
      </w:r>
    </w:p>
    <w:p w14:paraId="166FCCB6" w14:textId="1F2BE40F" w:rsidR="002A00CB" w:rsidRPr="00B03078" w:rsidRDefault="002A00CB" w:rsidP="002A00CB">
      <w:pPr>
        <w:pStyle w:val="NO"/>
      </w:pPr>
      <w:r w:rsidRPr="00B03078">
        <w:t>NOTE:</w:t>
      </w:r>
      <w:r w:rsidRPr="00B03078">
        <w:tab/>
        <w:t xml:space="preserve">The interface between </w:t>
      </w:r>
      <w:r w:rsidRPr="00B03078">
        <w:rPr>
          <w:lang w:eastAsia="zh-CN"/>
        </w:rPr>
        <w:t>performance assurance MnS for NF and serving gNB CU is not subject to standardization.</w:t>
      </w:r>
    </w:p>
    <w:p w14:paraId="48A98456" w14:textId="65212181" w:rsidR="00646AF2" w:rsidRPr="00B03078" w:rsidRDefault="00646AF2" w:rsidP="00646AF2">
      <w:pPr>
        <w:pStyle w:val="Heading1"/>
      </w:pPr>
      <w:bookmarkStart w:id="78" w:name="_Toc119931440"/>
      <w:bookmarkStart w:id="79" w:name="_Toc120719265"/>
      <w:r w:rsidRPr="00B03078">
        <w:t>6</w:t>
      </w:r>
      <w:r w:rsidRPr="00B03078">
        <w:tab/>
        <w:t>Conclusion</w:t>
      </w:r>
      <w:r w:rsidR="00001CCD" w:rsidRPr="00B03078">
        <w:t>s</w:t>
      </w:r>
      <w:r w:rsidRPr="00B03078">
        <w:t xml:space="preserve"> and recommendation</w:t>
      </w:r>
      <w:r w:rsidR="00001CCD" w:rsidRPr="00B03078">
        <w:t>s</w:t>
      </w:r>
      <w:bookmarkEnd w:id="78"/>
      <w:bookmarkEnd w:id="79"/>
    </w:p>
    <w:p w14:paraId="6A4A1877" w14:textId="77777777" w:rsidR="00964667" w:rsidRPr="00B03078" w:rsidRDefault="00964667" w:rsidP="00964667">
      <w:pPr>
        <w:pStyle w:val="Heading2"/>
      </w:pPr>
      <w:bookmarkStart w:id="80" w:name="_Toc119931441"/>
      <w:bookmarkStart w:id="81" w:name="_Toc120719266"/>
      <w:r w:rsidRPr="00B03078">
        <w:t>6.1</w:t>
      </w:r>
      <w:r w:rsidRPr="00B03078">
        <w:tab/>
        <w:t>Conclusions</w:t>
      </w:r>
      <w:bookmarkEnd w:id="80"/>
      <w:bookmarkEnd w:id="81"/>
    </w:p>
    <w:p w14:paraId="14478160" w14:textId="45A8D0A3" w:rsidR="00964667" w:rsidRPr="00B03078" w:rsidRDefault="00DE5463" w:rsidP="00DE5463">
      <w:r w:rsidRPr="00B03078">
        <w:t>The present document</w:t>
      </w:r>
      <w:r w:rsidR="00964667" w:rsidRPr="00B03078">
        <w:t xml:space="preserve"> describes the use cases with derived requirements and potential solutions for collecting measurement data required for </w:t>
      </w:r>
      <w:r w:rsidR="00964667" w:rsidRPr="00B03078">
        <w:rPr>
          <w:bCs/>
          <w:lang w:eastAsia="zh-CN"/>
        </w:rPr>
        <w:t>supporting RAN3 defined AI/ML functions in OAM. It concludes that the existing performance assurance MnS can be reused with enhancements to collect measurements sourced from neighboring cells and UEs</w:t>
      </w:r>
      <w:r w:rsidR="00964667" w:rsidRPr="00B03078">
        <w:t>.</w:t>
      </w:r>
    </w:p>
    <w:p w14:paraId="163B064F" w14:textId="77777777" w:rsidR="00964667" w:rsidRPr="00B03078" w:rsidRDefault="00964667" w:rsidP="00964667">
      <w:pPr>
        <w:pStyle w:val="Heading2"/>
      </w:pPr>
      <w:bookmarkStart w:id="82" w:name="_Toc119931442"/>
      <w:bookmarkStart w:id="83" w:name="_Toc120719267"/>
      <w:r w:rsidRPr="00B03078">
        <w:t>6.2</w:t>
      </w:r>
      <w:r w:rsidRPr="00B03078">
        <w:tab/>
        <w:t>Recommendations</w:t>
      </w:r>
      <w:bookmarkEnd w:id="82"/>
      <w:bookmarkEnd w:id="83"/>
    </w:p>
    <w:p w14:paraId="716DD4A5" w14:textId="77777777" w:rsidR="00964667" w:rsidRPr="00B03078" w:rsidRDefault="00964667" w:rsidP="00DE5463">
      <w:r w:rsidRPr="00B03078">
        <w:t>It is recommended to start the normative work to define the measurements required to implement RAN3 defined AI/ML training functions supporting intelligent RAN use cases in OAM</w:t>
      </w:r>
      <w:r w:rsidRPr="00B03078">
        <w:rPr>
          <w:bCs/>
          <w:lang w:eastAsia="zh-CN"/>
        </w:rPr>
        <w:t>.</w:t>
      </w:r>
    </w:p>
    <w:p w14:paraId="4EC74744" w14:textId="7858E92F" w:rsidR="00080512" w:rsidRPr="00B03078" w:rsidRDefault="00A24369" w:rsidP="009D737B">
      <w:pPr>
        <w:pStyle w:val="Heading9"/>
      </w:pPr>
      <w:r w:rsidRPr="00B03078">
        <w:br w:type="page"/>
      </w:r>
      <w:bookmarkStart w:id="84" w:name="_Toc119931443"/>
      <w:bookmarkStart w:id="85" w:name="_Toc120719268"/>
      <w:r w:rsidR="00080512" w:rsidRPr="00B03078">
        <w:lastRenderedPageBreak/>
        <w:t xml:space="preserve">Annex </w:t>
      </w:r>
      <w:r w:rsidR="00DE5463" w:rsidRPr="00B03078">
        <w:t>A</w:t>
      </w:r>
      <w:r w:rsidR="00080512" w:rsidRPr="00B03078">
        <w:t>:</w:t>
      </w:r>
      <w:r w:rsidR="00080512" w:rsidRPr="00B03078">
        <w:br/>
        <w:t>Change history</w:t>
      </w:r>
      <w:bookmarkEnd w:id="84"/>
      <w:bookmarkEnd w:id="85"/>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B03078" w14:paraId="582E256A" w14:textId="77777777" w:rsidTr="00511AFC">
        <w:trPr>
          <w:cantSplit/>
          <w:jc w:val="center"/>
        </w:trPr>
        <w:tc>
          <w:tcPr>
            <w:tcW w:w="9639"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9B2B61C" w:rsidR="003C3971" w:rsidRPr="00B03078" w:rsidRDefault="003C3971" w:rsidP="00C72833">
            <w:pPr>
              <w:pStyle w:val="TAL"/>
              <w:jc w:val="center"/>
              <w:rPr>
                <w:b/>
                <w:sz w:val="16"/>
              </w:rPr>
            </w:pPr>
            <w:bookmarkStart w:id="86" w:name="historyclause"/>
            <w:bookmarkEnd w:id="86"/>
            <w:r w:rsidRPr="00B03078">
              <w:rPr>
                <w:b/>
              </w:rPr>
              <w:t>Change</w:t>
            </w:r>
            <w:r w:rsidR="00511AFC">
              <w:rPr>
                <w:b/>
              </w:rPr>
              <w:t xml:space="preserve"> </w:t>
            </w:r>
            <w:r w:rsidRPr="00B03078">
              <w:rPr>
                <w:b/>
              </w:rPr>
              <w:t>history</w:t>
            </w:r>
          </w:p>
        </w:tc>
      </w:tr>
      <w:tr w:rsidR="003C3971" w:rsidRPr="00B03078" w14:paraId="4F0A46A7"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03078" w:rsidRDefault="003C3971" w:rsidP="00DE5463">
            <w:pPr>
              <w:pStyle w:val="TAL"/>
              <w:jc w:val="center"/>
              <w:rPr>
                <w:b/>
                <w:sz w:val="16"/>
              </w:rPr>
            </w:pPr>
            <w:r w:rsidRPr="00B03078">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03078" w:rsidRDefault="00DF2B1F" w:rsidP="00DE5463">
            <w:pPr>
              <w:pStyle w:val="TAL"/>
              <w:jc w:val="center"/>
              <w:rPr>
                <w:b/>
                <w:sz w:val="16"/>
              </w:rPr>
            </w:pPr>
            <w:r w:rsidRPr="00B03078">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03078" w:rsidRDefault="003C3971" w:rsidP="00DE5463">
            <w:pPr>
              <w:pStyle w:val="TAL"/>
              <w:jc w:val="center"/>
              <w:rPr>
                <w:b/>
                <w:sz w:val="16"/>
              </w:rPr>
            </w:pPr>
            <w:r w:rsidRPr="00B03078">
              <w:rPr>
                <w:b/>
                <w:sz w:val="16"/>
              </w:rPr>
              <w:t>TDoc</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03078" w:rsidRDefault="003C3971" w:rsidP="00DE5463">
            <w:pPr>
              <w:pStyle w:val="TAL"/>
              <w:jc w:val="center"/>
              <w:rPr>
                <w:b/>
                <w:sz w:val="16"/>
              </w:rPr>
            </w:pPr>
            <w:r w:rsidRPr="00B03078">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03078" w:rsidRDefault="003C3971" w:rsidP="00DE5463">
            <w:pPr>
              <w:pStyle w:val="TAL"/>
              <w:jc w:val="center"/>
              <w:rPr>
                <w:b/>
                <w:sz w:val="16"/>
              </w:rPr>
            </w:pPr>
            <w:r w:rsidRPr="00B0307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03078" w:rsidRDefault="003C3971" w:rsidP="00DE5463">
            <w:pPr>
              <w:pStyle w:val="TAL"/>
              <w:jc w:val="center"/>
              <w:rPr>
                <w:b/>
                <w:sz w:val="16"/>
              </w:rPr>
            </w:pPr>
            <w:r w:rsidRPr="00B03078">
              <w:rPr>
                <w:b/>
                <w:sz w:val="16"/>
              </w:rPr>
              <w:t>Cat</w:t>
            </w:r>
          </w:p>
        </w:tc>
        <w:tc>
          <w:tcPr>
            <w:tcW w:w="4962"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03078" w:rsidRDefault="003C3971" w:rsidP="00DE5463">
            <w:pPr>
              <w:pStyle w:val="TAL"/>
              <w:jc w:val="center"/>
              <w:rPr>
                <w:b/>
                <w:sz w:val="16"/>
              </w:rPr>
            </w:pPr>
            <w:r w:rsidRPr="00B0307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5B20BB86" w:rsidR="003C3971" w:rsidRPr="00B03078" w:rsidRDefault="003C3971" w:rsidP="00DE5463">
            <w:pPr>
              <w:pStyle w:val="TAL"/>
              <w:jc w:val="center"/>
              <w:rPr>
                <w:b/>
                <w:sz w:val="16"/>
              </w:rPr>
            </w:pPr>
            <w:r w:rsidRPr="00B03078">
              <w:rPr>
                <w:b/>
                <w:sz w:val="16"/>
              </w:rPr>
              <w:t>New</w:t>
            </w:r>
            <w:r w:rsidR="00511AFC">
              <w:rPr>
                <w:b/>
                <w:sz w:val="16"/>
              </w:rPr>
              <w:t xml:space="preserve"> </w:t>
            </w:r>
            <w:r w:rsidRPr="00B03078">
              <w:rPr>
                <w:b/>
                <w:sz w:val="16"/>
              </w:rPr>
              <w:t>vers</w:t>
            </w:r>
            <w:r w:rsidR="00DF2B1F" w:rsidRPr="00B03078">
              <w:rPr>
                <w:b/>
                <w:sz w:val="16"/>
              </w:rPr>
              <w:t>ion</w:t>
            </w:r>
          </w:p>
        </w:tc>
      </w:tr>
      <w:tr w:rsidR="00F00DC6" w:rsidRPr="00B03078" w14:paraId="26137205"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4562A9" w14:textId="7FEDD8C0" w:rsidR="00F00DC6" w:rsidRPr="00B03078" w:rsidRDefault="00F00DC6" w:rsidP="00F00DC6">
            <w:pPr>
              <w:pStyle w:val="TAC"/>
              <w:rPr>
                <w:sz w:val="16"/>
                <w:szCs w:val="16"/>
              </w:rPr>
            </w:pPr>
            <w:r w:rsidRPr="00B03078">
              <w:rPr>
                <w:sz w:val="16"/>
                <w:szCs w:val="16"/>
              </w:rPr>
              <w:t>202</w:t>
            </w:r>
            <w:r w:rsidR="0071150E" w:rsidRPr="00B03078">
              <w:rPr>
                <w:sz w:val="16"/>
                <w:szCs w:val="16"/>
              </w:rPr>
              <w:t>2</w:t>
            </w:r>
            <w:r w:rsidRPr="00B03078">
              <w:rPr>
                <w:sz w:val="16"/>
                <w:szCs w:val="16"/>
              </w:rPr>
              <w:t>-0</w:t>
            </w:r>
            <w:r w:rsidR="00FE15C5" w:rsidRPr="00B03078">
              <w:rPr>
                <w:sz w:val="16"/>
                <w:szCs w:val="16"/>
              </w:rPr>
              <w:t>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8E6E01B" w14:textId="557EACFF" w:rsidR="00F00DC6" w:rsidRPr="00B03078" w:rsidRDefault="00F00DC6" w:rsidP="00F00DC6">
            <w:pPr>
              <w:pStyle w:val="TAC"/>
              <w:rPr>
                <w:sz w:val="16"/>
                <w:szCs w:val="16"/>
              </w:rPr>
            </w:pPr>
            <w:r w:rsidRPr="00B03078">
              <w:rPr>
                <w:sz w:val="16"/>
                <w:szCs w:val="16"/>
              </w:rPr>
              <w:t>SA5#</w:t>
            </w:r>
            <w:r w:rsidR="0071150E" w:rsidRPr="00B03078">
              <w:rPr>
                <w:sz w:val="16"/>
                <w:szCs w:val="16"/>
              </w:rPr>
              <w:t>14</w:t>
            </w:r>
            <w:r w:rsidR="002A06AA" w:rsidRPr="00B03078">
              <w:rPr>
                <w:sz w:val="16"/>
                <w:szCs w:val="16"/>
              </w:rPr>
              <w:t>4</w:t>
            </w:r>
            <w:r w:rsidRPr="00B03078">
              <w:rPr>
                <w:sz w:val="16"/>
                <w:szCs w:val="16"/>
              </w:rPr>
              <w:t>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306F88" w14:textId="69A18D05" w:rsidR="00F00DC6" w:rsidRPr="00B03078" w:rsidRDefault="00F00DC6" w:rsidP="00F00DC6">
            <w:pPr>
              <w:pStyle w:val="TAC"/>
              <w:rPr>
                <w:sz w:val="16"/>
                <w:szCs w:val="16"/>
              </w:rPr>
            </w:pPr>
            <w:r w:rsidRPr="00B03078">
              <w:rPr>
                <w:sz w:val="16"/>
                <w:szCs w:val="16"/>
              </w:rPr>
              <w:t>n/a</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39AD4" w14:textId="75ABD86C" w:rsidR="00F00DC6" w:rsidRPr="00B03078" w:rsidRDefault="00F00DC6" w:rsidP="00F00DC6">
            <w:pPr>
              <w:pStyle w:val="TAL"/>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7C2D5" w14:textId="5C9A9EBE" w:rsidR="00F00DC6" w:rsidRPr="00B03078" w:rsidRDefault="00F00DC6" w:rsidP="00F00DC6">
            <w:pPr>
              <w:pStyle w:val="TAR"/>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8A3D1F" w14:textId="32C8D470" w:rsidR="00F00DC6" w:rsidRPr="00B03078" w:rsidRDefault="00F00DC6" w:rsidP="00F00DC6">
            <w:pPr>
              <w:pStyle w:val="TAC"/>
              <w:rPr>
                <w:sz w:val="16"/>
                <w:szCs w:val="16"/>
              </w:rPr>
            </w:pPr>
            <w:r w:rsidRPr="00B0307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579CA3" w14:textId="19E452AD" w:rsidR="00F00DC6" w:rsidRPr="00B03078" w:rsidRDefault="00F00DC6" w:rsidP="00F00DC6">
            <w:pPr>
              <w:pStyle w:val="TAL"/>
              <w:rPr>
                <w:sz w:val="16"/>
                <w:szCs w:val="16"/>
              </w:rPr>
            </w:pPr>
            <w:r w:rsidRPr="00B03078">
              <w:rPr>
                <w:sz w:val="16"/>
                <w:szCs w:val="16"/>
              </w:rPr>
              <w:t>Initial</w:t>
            </w:r>
            <w:r w:rsidR="00511AFC">
              <w:rPr>
                <w:sz w:val="16"/>
                <w:szCs w:val="16"/>
              </w:rPr>
              <w:t xml:space="preserve"> </w:t>
            </w:r>
            <w:r w:rsidRPr="00B03078">
              <w:rPr>
                <w:sz w:val="16"/>
                <w:szCs w:val="16"/>
              </w:rPr>
              <w:t>skele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0F2E7" w14:textId="29041329" w:rsidR="00F00DC6" w:rsidRPr="00B03078" w:rsidRDefault="00F00DC6" w:rsidP="00F00DC6">
            <w:pPr>
              <w:pStyle w:val="TAC"/>
              <w:rPr>
                <w:sz w:val="16"/>
                <w:szCs w:val="16"/>
              </w:rPr>
            </w:pPr>
            <w:r w:rsidRPr="00B03078">
              <w:rPr>
                <w:sz w:val="16"/>
                <w:szCs w:val="16"/>
              </w:rPr>
              <w:t>0.0.0</w:t>
            </w:r>
          </w:p>
        </w:tc>
      </w:tr>
      <w:tr w:rsidR="00017264" w:rsidRPr="00B03078" w14:paraId="7B56A5A6"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3DA93D" w14:textId="51091D31" w:rsidR="00017264" w:rsidRPr="00B03078" w:rsidRDefault="00017264" w:rsidP="00017264">
            <w:pPr>
              <w:pStyle w:val="TAC"/>
              <w:rPr>
                <w:sz w:val="16"/>
                <w:szCs w:val="16"/>
              </w:rPr>
            </w:pPr>
            <w:r w:rsidRPr="00B03078">
              <w:rPr>
                <w:sz w:val="16"/>
                <w:szCs w:val="16"/>
              </w:rPr>
              <w:t>2022-0</w:t>
            </w:r>
            <w:r w:rsidR="0000233E" w:rsidRPr="00B03078">
              <w:rPr>
                <w:sz w:val="16"/>
                <w:szCs w:val="16"/>
              </w:rPr>
              <w:t>7</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7928DA3" w14:textId="0021C34A" w:rsidR="00017264" w:rsidRPr="00B03078" w:rsidRDefault="00017264" w:rsidP="00017264">
            <w:pPr>
              <w:pStyle w:val="TAC"/>
              <w:rPr>
                <w:sz w:val="16"/>
                <w:szCs w:val="16"/>
              </w:rPr>
            </w:pPr>
            <w:r w:rsidRPr="00B03078">
              <w:rPr>
                <w:sz w:val="16"/>
                <w:szCs w:val="16"/>
              </w:rPr>
              <w:t>SA5#144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298E6C0" w14:textId="77777777" w:rsidR="00017264" w:rsidRPr="00B03078" w:rsidRDefault="00DD5D8C" w:rsidP="00017264">
            <w:pPr>
              <w:pStyle w:val="TAC"/>
              <w:rPr>
                <w:sz w:val="16"/>
                <w:szCs w:val="16"/>
              </w:rPr>
            </w:pPr>
            <w:r w:rsidRPr="00B03078">
              <w:rPr>
                <w:sz w:val="16"/>
                <w:szCs w:val="16"/>
              </w:rPr>
              <w:t>S5-224039</w:t>
            </w:r>
          </w:p>
          <w:p w14:paraId="6982EF37" w14:textId="043320B8" w:rsidR="007D0FBE" w:rsidRPr="00B03078" w:rsidRDefault="007D0FBE" w:rsidP="00017264">
            <w:pPr>
              <w:pStyle w:val="TAC"/>
              <w:rPr>
                <w:sz w:val="16"/>
                <w:szCs w:val="16"/>
              </w:rPr>
            </w:pPr>
            <w:r w:rsidRPr="00B03078">
              <w:rPr>
                <w:sz w:val="16"/>
                <w:szCs w:val="16"/>
              </w:rPr>
              <w:t>S5-224040</w:t>
            </w:r>
          </w:p>
          <w:p w14:paraId="1C505F17" w14:textId="36F9101E" w:rsidR="007D0FBE" w:rsidRPr="00B03078" w:rsidRDefault="007D0FBE" w:rsidP="00017264">
            <w:pPr>
              <w:pStyle w:val="TAC"/>
              <w:rPr>
                <w:sz w:val="16"/>
                <w:szCs w:val="16"/>
              </w:rPr>
            </w:pPr>
            <w:r w:rsidRPr="00B03078">
              <w:rPr>
                <w:sz w:val="16"/>
                <w:szCs w:val="16"/>
              </w:rPr>
              <w:t>S5-2243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CA3A9" w14:textId="7E680146" w:rsidR="00017264" w:rsidRPr="00B03078" w:rsidRDefault="00017264" w:rsidP="00017264">
            <w:pPr>
              <w:pStyle w:val="TAL"/>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F6DF9" w14:textId="7705DA41" w:rsidR="00017264" w:rsidRPr="00B03078" w:rsidRDefault="00017264" w:rsidP="00017264">
            <w:pPr>
              <w:pStyle w:val="TAR"/>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AD2A8" w14:textId="3692EB52" w:rsidR="00017264" w:rsidRPr="00B03078" w:rsidRDefault="00017264" w:rsidP="00017264">
            <w:pPr>
              <w:pStyle w:val="TAC"/>
              <w:rPr>
                <w:sz w:val="16"/>
                <w:szCs w:val="16"/>
              </w:rPr>
            </w:pPr>
            <w:r w:rsidRPr="00B0307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358F53" w14:textId="48A738C4" w:rsidR="00AB3BF7" w:rsidRPr="00B03078" w:rsidRDefault="00AB3BF7" w:rsidP="00AB3BF7">
            <w:pPr>
              <w:pStyle w:val="TAL"/>
              <w:rPr>
                <w:sz w:val="16"/>
                <w:szCs w:val="16"/>
              </w:rPr>
            </w:pPr>
            <w:r w:rsidRPr="00B03078">
              <w:rPr>
                <w:sz w:val="16"/>
                <w:szCs w:val="16"/>
              </w:rPr>
              <w:t>Update</w:t>
            </w:r>
            <w:r w:rsidR="00511AFC">
              <w:rPr>
                <w:sz w:val="16"/>
                <w:szCs w:val="16"/>
              </w:rPr>
              <w:t xml:space="preserve"> </w:t>
            </w:r>
            <w:r w:rsidRPr="00B03078">
              <w:rPr>
                <w:sz w:val="16"/>
                <w:szCs w:val="16"/>
              </w:rPr>
              <w:t>according</w:t>
            </w:r>
            <w:r w:rsidR="00511AFC">
              <w:rPr>
                <w:sz w:val="16"/>
                <w:szCs w:val="16"/>
              </w:rPr>
              <w:t xml:space="preserve"> </w:t>
            </w:r>
            <w:r w:rsidRPr="00B03078">
              <w:rPr>
                <w:sz w:val="16"/>
                <w:szCs w:val="16"/>
              </w:rPr>
              <w:t>to</w:t>
            </w:r>
            <w:r w:rsidR="00511AFC">
              <w:rPr>
                <w:sz w:val="16"/>
                <w:szCs w:val="16"/>
              </w:rPr>
              <w:t xml:space="preserve"> </w:t>
            </w:r>
            <w:r w:rsidRPr="00B03078">
              <w:rPr>
                <w:sz w:val="16"/>
                <w:szCs w:val="16"/>
              </w:rPr>
              <w:t>the</w:t>
            </w:r>
            <w:r w:rsidR="00511AFC">
              <w:rPr>
                <w:sz w:val="16"/>
                <w:szCs w:val="16"/>
              </w:rPr>
              <w:t xml:space="preserve"> </w:t>
            </w:r>
            <w:r w:rsidRPr="00B03078">
              <w:rPr>
                <w:sz w:val="16"/>
                <w:szCs w:val="16"/>
              </w:rPr>
              <w:t>meeting</w:t>
            </w:r>
            <w:r w:rsidR="00511AFC">
              <w:rPr>
                <w:sz w:val="16"/>
                <w:szCs w:val="16"/>
              </w:rPr>
              <w:t xml:space="preserve"> </w:t>
            </w:r>
            <w:r w:rsidRPr="00B03078">
              <w:rPr>
                <w:sz w:val="16"/>
                <w:szCs w:val="16"/>
              </w:rPr>
              <w:t>agreement</w:t>
            </w:r>
            <w:r w:rsidR="00511AFC">
              <w:rPr>
                <w:sz w:val="16"/>
                <w:szCs w:val="16"/>
              </w:rPr>
              <w:t xml:space="preserve"> </w:t>
            </w:r>
            <w:r w:rsidRPr="00B03078">
              <w:rPr>
                <w:sz w:val="16"/>
                <w:szCs w:val="16"/>
              </w:rPr>
              <w:t>in</w:t>
            </w:r>
            <w:r w:rsidR="00511AFC">
              <w:rPr>
                <w:sz w:val="16"/>
                <w:szCs w:val="16"/>
              </w:rPr>
              <w:t xml:space="preserve"> </w:t>
            </w:r>
            <w:r w:rsidRPr="00B03078">
              <w:rPr>
                <w:sz w:val="16"/>
                <w:szCs w:val="16"/>
              </w:rPr>
              <w:t>SA5#1</w:t>
            </w:r>
            <w:r w:rsidR="008C04B6" w:rsidRPr="00B03078">
              <w:rPr>
                <w:sz w:val="16"/>
                <w:szCs w:val="16"/>
              </w:rPr>
              <w:t>44</w:t>
            </w:r>
            <w:r w:rsidRPr="00B03078">
              <w:rPr>
                <w:sz w:val="16"/>
                <w:szCs w:val="16"/>
              </w:rPr>
              <w:t>e:</w:t>
            </w:r>
          </w:p>
          <w:p w14:paraId="70C82AB5" w14:textId="3AD60481" w:rsidR="00AB3BF7" w:rsidRPr="00B03078" w:rsidRDefault="00AB3BF7" w:rsidP="00AB3BF7">
            <w:pPr>
              <w:pStyle w:val="TAC"/>
              <w:jc w:val="left"/>
              <w:rPr>
                <w:sz w:val="16"/>
                <w:szCs w:val="16"/>
              </w:rPr>
            </w:pPr>
            <w:r w:rsidRPr="00B03078">
              <w:rPr>
                <w:sz w:val="16"/>
                <w:szCs w:val="16"/>
              </w:rPr>
              <w:t>S5-2</w:t>
            </w:r>
            <w:r w:rsidR="00BE2560" w:rsidRPr="00B03078">
              <w:rPr>
                <w:sz w:val="16"/>
                <w:szCs w:val="16"/>
              </w:rPr>
              <w:t>24039</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w:t>
            </w:r>
            <w:r w:rsidR="00BE2560" w:rsidRPr="00B03078">
              <w:rPr>
                <w:rFonts w:cs="Arial"/>
                <w:sz w:val="16"/>
                <w:szCs w:val="16"/>
              </w:rPr>
              <w:t>38</w:t>
            </w:r>
            <w:r w:rsidR="00511AFC">
              <w:rPr>
                <w:rFonts w:cs="Arial"/>
                <w:sz w:val="16"/>
                <w:szCs w:val="16"/>
              </w:rPr>
              <w:t xml:space="preserve"> </w:t>
            </w:r>
            <w:r w:rsidRPr="00B03078">
              <w:rPr>
                <w:rFonts w:cs="Arial"/>
                <w:sz w:val="16"/>
                <w:szCs w:val="16"/>
              </w:rPr>
              <w:t>skeleton</w:t>
            </w:r>
          </w:p>
          <w:p w14:paraId="4A1B4D80" w14:textId="108F66F4" w:rsidR="00AB3BF7" w:rsidRPr="00B03078" w:rsidRDefault="00AB3BF7" w:rsidP="00AB3BF7">
            <w:pPr>
              <w:pStyle w:val="TAC"/>
              <w:jc w:val="left"/>
              <w:rPr>
                <w:sz w:val="16"/>
                <w:szCs w:val="16"/>
              </w:rPr>
            </w:pPr>
            <w:r w:rsidRPr="00B03078">
              <w:rPr>
                <w:sz w:val="16"/>
                <w:szCs w:val="16"/>
              </w:rPr>
              <w:t>S5-2</w:t>
            </w:r>
            <w:r w:rsidR="00637D34" w:rsidRPr="00B03078">
              <w:rPr>
                <w:sz w:val="16"/>
                <w:szCs w:val="16"/>
              </w:rPr>
              <w:t>24040</w:t>
            </w:r>
            <w:r w:rsidR="00511AFC">
              <w:rPr>
                <w:sz w:val="16"/>
                <w:szCs w:val="16"/>
              </w:rPr>
              <w:t xml:space="preserve"> </w:t>
            </w:r>
            <w:r w:rsidRPr="00B03078">
              <w:rPr>
                <w:rFonts w:cs="Arial"/>
                <w:sz w:val="16"/>
                <w:szCs w:val="16"/>
              </w:rPr>
              <w:t>pCR</w:t>
            </w:r>
            <w:r w:rsidR="00511AFC">
              <w:rPr>
                <w:rFonts w:cs="Arial"/>
                <w:sz w:val="16"/>
                <w:szCs w:val="16"/>
              </w:rPr>
              <w:t xml:space="preserve"> </w:t>
            </w:r>
            <w:r w:rsidR="00DD5D8C" w:rsidRPr="00B03078">
              <w:rPr>
                <w:rFonts w:cs="Arial"/>
                <w:sz w:val="16"/>
                <w:szCs w:val="16"/>
              </w:rPr>
              <w:t>28.838</w:t>
            </w:r>
            <w:r w:rsidR="00511AFC">
              <w:rPr>
                <w:rFonts w:cs="Arial"/>
                <w:sz w:val="16"/>
                <w:szCs w:val="16"/>
              </w:rPr>
              <w:t xml:space="preserve"> </w:t>
            </w:r>
            <w:r w:rsidR="00637D34" w:rsidRPr="00B03078">
              <w:rPr>
                <w:rFonts w:cs="Arial"/>
                <w:sz w:val="16"/>
                <w:szCs w:val="16"/>
              </w:rPr>
              <w:t>add</w:t>
            </w:r>
            <w:r w:rsidR="00511AFC">
              <w:rPr>
                <w:rFonts w:cs="Arial"/>
                <w:sz w:val="16"/>
                <w:szCs w:val="16"/>
              </w:rPr>
              <w:t xml:space="preserve"> </w:t>
            </w:r>
            <w:r w:rsidR="00637D34" w:rsidRPr="00B03078">
              <w:rPr>
                <w:rFonts w:cs="Arial"/>
                <w:sz w:val="16"/>
                <w:szCs w:val="16"/>
              </w:rPr>
              <w:t>scope</w:t>
            </w:r>
          </w:p>
          <w:p w14:paraId="15E051C6" w14:textId="5C51A974" w:rsidR="00017264" w:rsidRPr="00B03078" w:rsidRDefault="00AB3BF7" w:rsidP="00DD5D8C">
            <w:pPr>
              <w:pStyle w:val="TAC"/>
              <w:jc w:val="left"/>
              <w:rPr>
                <w:rFonts w:cs="Arial"/>
                <w:sz w:val="16"/>
                <w:szCs w:val="16"/>
              </w:rPr>
            </w:pPr>
            <w:r w:rsidRPr="00B03078">
              <w:rPr>
                <w:sz w:val="16"/>
                <w:szCs w:val="16"/>
              </w:rPr>
              <w:t>S5-2</w:t>
            </w:r>
            <w:r w:rsidR="00DD5D8C" w:rsidRPr="00B03078">
              <w:rPr>
                <w:sz w:val="16"/>
                <w:szCs w:val="16"/>
              </w:rPr>
              <w:t>24379</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w:t>
            </w:r>
            <w:r w:rsidR="00DD5D8C" w:rsidRPr="00B03078">
              <w:rPr>
                <w:rFonts w:cs="Arial"/>
                <w:sz w:val="16"/>
                <w:szCs w:val="16"/>
              </w:rPr>
              <w:t>838</w:t>
            </w:r>
            <w:r w:rsidR="00511AFC">
              <w:rPr>
                <w:rFonts w:cs="Arial"/>
                <w:sz w:val="16"/>
                <w:szCs w:val="16"/>
              </w:rPr>
              <w:t xml:space="preserve"> </w:t>
            </w:r>
            <w:r w:rsidR="00DD5D8C" w:rsidRPr="00B03078">
              <w:rPr>
                <w:rFonts w:cs="Arial"/>
                <w:sz w:val="16"/>
                <w:szCs w:val="16"/>
              </w:rPr>
              <w:t>add</w:t>
            </w:r>
            <w:r w:rsidR="00511AFC">
              <w:rPr>
                <w:rFonts w:cs="Arial"/>
                <w:sz w:val="16"/>
                <w:szCs w:val="16"/>
              </w:rPr>
              <w:t xml:space="preserve"> </w:t>
            </w:r>
            <w:r w:rsidR="00DD5D8C" w:rsidRPr="00B03078">
              <w:rPr>
                <w:rFonts w:cs="Arial"/>
                <w:sz w:val="16"/>
                <w:szCs w:val="16"/>
              </w:rPr>
              <w:t>over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ADCB21" w14:textId="672EA83B" w:rsidR="00017264" w:rsidRPr="00B03078" w:rsidRDefault="00017264" w:rsidP="00017264">
            <w:pPr>
              <w:pStyle w:val="TAC"/>
              <w:rPr>
                <w:sz w:val="16"/>
                <w:szCs w:val="16"/>
              </w:rPr>
            </w:pPr>
            <w:r w:rsidRPr="00B03078">
              <w:rPr>
                <w:sz w:val="16"/>
                <w:szCs w:val="16"/>
              </w:rPr>
              <w:t>0.</w:t>
            </w:r>
            <w:r w:rsidR="00AB3BF7" w:rsidRPr="00B03078">
              <w:rPr>
                <w:sz w:val="16"/>
                <w:szCs w:val="16"/>
              </w:rPr>
              <w:t>1</w:t>
            </w:r>
            <w:r w:rsidRPr="00B03078">
              <w:rPr>
                <w:sz w:val="16"/>
                <w:szCs w:val="16"/>
              </w:rPr>
              <w:t>.0</w:t>
            </w:r>
          </w:p>
        </w:tc>
      </w:tr>
      <w:tr w:rsidR="008C242A" w:rsidRPr="00B03078" w14:paraId="51A18A3D"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7B40704" w14:textId="262973DA" w:rsidR="008C242A" w:rsidRPr="00B03078" w:rsidRDefault="008C242A" w:rsidP="008C242A">
            <w:pPr>
              <w:pStyle w:val="TAC"/>
              <w:rPr>
                <w:sz w:val="16"/>
                <w:szCs w:val="16"/>
              </w:rPr>
            </w:pPr>
            <w:r w:rsidRPr="00B03078">
              <w:rPr>
                <w:sz w:val="16"/>
                <w:szCs w:val="16"/>
              </w:rPr>
              <w:t>2022-11</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07DDC80" w14:textId="52BEF0AE" w:rsidR="008C242A" w:rsidRPr="00B03078" w:rsidRDefault="008C242A" w:rsidP="008C242A">
            <w:pPr>
              <w:pStyle w:val="TAC"/>
              <w:rPr>
                <w:sz w:val="16"/>
                <w:szCs w:val="16"/>
              </w:rPr>
            </w:pPr>
            <w:r w:rsidRPr="00B03078">
              <w:rPr>
                <w:sz w:val="16"/>
                <w:szCs w:val="16"/>
              </w:rPr>
              <w:t>SA5#14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17F02B0" w14:textId="4249714E" w:rsidR="008C242A" w:rsidRPr="00B03078" w:rsidRDefault="008C242A" w:rsidP="008C242A">
            <w:pPr>
              <w:pStyle w:val="TAC"/>
              <w:rPr>
                <w:sz w:val="16"/>
                <w:szCs w:val="16"/>
              </w:rPr>
            </w:pPr>
            <w:r w:rsidRPr="00B03078">
              <w:rPr>
                <w:sz w:val="16"/>
                <w:szCs w:val="16"/>
              </w:rPr>
              <w:t>S5-22</w:t>
            </w:r>
            <w:r w:rsidR="00724DFA" w:rsidRPr="00B03078">
              <w:rPr>
                <w:sz w:val="16"/>
                <w:szCs w:val="16"/>
              </w:rPr>
              <w:t>6957</w:t>
            </w:r>
          </w:p>
          <w:p w14:paraId="09A57E97" w14:textId="3AA191C8" w:rsidR="00DB39A9" w:rsidRPr="00B03078" w:rsidRDefault="00DB39A9" w:rsidP="00DB39A9">
            <w:pPr>
              <w:pStyle w:val="TAC"/>
              <w:rPr>
                <w:sz w:val="16"/>
                <w:szCs w:val="16"/>
              </w:rPr>
            </w:pPr>
            <w:r w:rsidRPr="00B03078">
              <w:rPr>
                <w:sz w:val="16"/>
                <w:szCs w:val="16"/>
              </w:rPr>
              <w:t>S5-22695</w:t>
            </w:r>
            <w:r w:rsidR="00C36165" w:rsidRPr="00B03078">
              <w:rPr>
                <w:sz w:val="16"/>
                <w:szCs w:val="16"/>
              </w:rPr>
              <w:t>8</w:t>
            </w:r>
          </w:p>
          <w:p w14:paraId="5490F46B" w14:textId="03D31985" w:rsidR="00DB39A9" w:rsidRPr="00B03078" w:rsidRDefault="00DB39A9" w:rsidP="00DB39A9">
            <w:pPr>
              <w:pStyle w:val="TAC"/>
              <w:rPr>
                <w:sz w:val="16"/>
                <w:szCs w:val="16"/>
              </w:rPr>
            </w:pPr>
            <w:r w:rsidRPr="00B03078">
              <w:rPr>
                <w:sz w:val="16"/>
                <w:szCs w:val="16"/>
              </w:rPr>
              <w:t>S5-22695</w:t>
            </w:r>
            <w:r w:rsidR="00BB2202" w:rsidRPr="00B03078">
              <w:rPr>
                <w:sz w:val="16"/>
                <w:szCs w:val="16"/>
              </w:rPr>
              <w:t>9</w:t>
            </w:r>
          </w:p>
          <w:p w14:paraId="09232A1E" w14:textId="3B4FA124" w:rsidR="00DB39A9" w:rsidRPr="00B03078" w:rsidRDefault="00DB39A9" w:rsidP="00DB39A9">
            <w:pPr>
              <w:pStyle w:val="TAC"/>
              <w:rPr>
                <w:sz w:val="16"/>
                <w:szCs w:val="16"/>
              </w:rPr>
            </w:pPr>
            <w:r w:rsidRPr="00B03078">
              <w:rPr>
                <w:sz w:val="16"/>
                <w:szCs w:val="16"/>
              </w:rPr>
              <w:t>S5-2269</w:t>
            </w:r>
            <w:r w:rsidR="00A211E7" w:rsidRPr="00B03078">
              <w:rPr>
                <w:sz w:val="16"/>
                <w:szCs w:val="16"/>
              </w:rPr>
              <w:t>60</w:t>
            </w:r>
          </w:p>
          <w:p w14:paraId="7FB6974B" w14:textId="65DE2CD5" w:rsidR="00DB39A9" w:rsidRPr="00B03078" w:rsidRDefault="00DB39A9" w:rsidP="00DB39A9">
            <w:pPr>
              <w:pStyle w:val="TAC"/>
              <w:rPr>
                <w:sz w:val="16"/>
                <w:szCs w:val="16"/>
              </w:rPr>
            </w:pPr>
            <w:r w:rsidRPr="00B03078">
              <w:rPr>
                <w:sz w:val="16"/>
                <w:szCs w:val="16"/>
              </w:rPr>
              <w:t>S5-2269</w:t>
            </w:r>
            <w:r w:rsidR="00170815" w:rsidRPr="00B03078">
              <w:rPr>
                <w:sz w:val="16"/>
                <w:szCs w:val="16"/>
              </w:rPr>
              <w:t>61</w:t>
            </w:r>
          </w:p>
          <w:p w14:paraId="26CADFA3" w14:textId="5A53B59E" w:rsidR="00DB39A9" w:rsidRPr="00B03078" w:rsidRDefault="00DB39A9" w:rsidP="00DB39A9">
            <w:pPr>
              <w:pStyle w:val="TAC"/>
              <w:rPr>
                <w:sz w:val="16"/>
                <w:szCs w:val="16"/>
              </w:rPr>
            </w:pPr>
            <w:r w:rsidRPr="00B03078">
              <w:rPr>
                <w:sz w:val="16"/>
                <w:szCs w:val="16"/>
              </w:rPr>
              <w:t>S5-2269</w:t>
            </w:r>
            <w:r w:rsidR="000B58C6" w:rsidRPr="00B03078">
              <w:rPr>
                <w:sz w:val="16"/>
                <w:szCs w:val="16"/>
              </w:rPr>
              <w:t>62</w:t>
            </w:r>
          </w:p>
          <w:p w14:paraId="1780EF3F" w14:textId="59E38D02" w:rsidR="008C242A" w:rsidRPr="00B03078" w:rsidRDefault="008C242A" w:rsidP="008C242A">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70812" w14:textId="009E5C5A" w:rsidR="008C242A" w:rsidRPr="00B03078" w:rsidRDefault="008C242A" w:rsidP="008C242A">
            <w:pPr>
              <w:pStyle w:val="TAL"/>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D7F9E" w14:textId="5649A9E2" w:rsidR="008C242A" w:rsidRPr="00B03078" w:rsidRDefault="008C242A" w:rsidP="008C242A">
            <w:pPr>
              <w:pStyle w:val="TAR"/>
              <w:rPr>
                <w:sz w:val="16"/>
                <w:szCs w:val="16"/>
              </w:rPr>
            </w:pPr>
            <w:r w:rsidRPr="00B0307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5AB83" w14:textId="63071DFD" w:rsidR="008C242A" w:rsidRPr="00B03078" w:rsidRDefault="008C242A" w:rsidP="008C242A">
            <w:pPr>
              <w:pStyle w:val="TAC"/>
              <w:rPr>
                <w:sz w:val="16"/>
                <w:szCs w:val="16"/>
              </w:rPr>
            </w:pPr>
            <w:r w:rsidRPr="00B0307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1664E1" w14:textId="7A5A2BCB" w:rsidR="008C242A" w:rsidRPr="00B03078" w:rsidRDefault="008C242A" w:rsidP="008C242A">
            <w:pPr>
              <w:pStyle w:val="TAL"/>
              <w:rPr>
                <w:sz w:val="16"/>
                <w:szCs w:val="16"/>
              </w:rPr>
            </w:pPr>
            <w:r w:rsidRPr="00B03078">
              <w:rPr>
                <w:sz w:val="16"/>
                <w:szCs w:val="16"/>
              </w:rPr>
              <w:t>Update</w:t>
            </w:r>
            <w:r w:rsidR="00511AFC">
              <w:rPr>
                <w:sz w:val="16"/>
                <w:szCs w:val="16"/>
              </w:rPr>
              <w:t xml:space="preserve"> </w:t>
            </w:r>
            <w:r w:rsidRPr="00B03078">
              <w:rPr>
                <w:sz w:val="16"/>
                <w:szCs w:val="16"/>
              </w:rPr>
              <w:t>according</w:t>
            </w:r>
            <w:r w:rsidR="00511AFC">
              <w:rPr>
                <w:sz w:val="16"/>
                <w:szCs w:val="16"/>
              </w:rPr>
              <w:t xml:space="preserve"> </w:t>
            </w:r>
            <w:r w:rsidRPr="00B03078">
              <w:rPr>
                <w:sz w:val="16"/>
                <w:szCs w:val="16"/>
              </w:rPr>
              <w:t>to</w:t>
            </w:r>
            <w:r w:rsidR="00511AFC">
              <w:rPr>
                <w:sz w:val="16"/>
                <w:szCs w:val="16"/>
              </w:rPr>
              <w:t xml:space="preserve"> </w:t>
            </w:r>
            <w:r w:rsidRPr="00B03078">
              <w:rPr>
                <w:sz w:val="16"/>
                <w:szCs w:val="16"/>
              </w:rPr>
              <w:t>the</w:t>
            </w:r>
            <w:r w:rsidR="00511AFC">
              <w:rPr>
                <w:sz w:val="16"/>
                <w:szCs w:val="16"/>
              </w:rPr>
              <w:t xml:space="preserve"> </w:t>
            </w:r>
            <w:r w:rsidRPr="00B03078">
              <w:rPr>
                <w:sz w:val="16"/>
                <w:szCs w:val="16"/>
              </w:rPr>
              <w:t>meeting</w:t>
            </w:r>
            <w:r w:rsidR="00511AFC">
              <w:rPr>
                <w:sz w:val="16"/>
                <w:szCs w:val="16"/>
              </w:rPr>
              <w:t xml:space="preserve"> </w:t>
            </w:r>
            <w:r w:rsidRPr="00B03078">
              <w:rPr>
                <w:sz w:val="16"/>
                <w:szCs w:val="16"/>
              </w:rPr>
              <w:t>agreement</w:t>
            </w:r>
            <w:r w:rsidR="00511AFC">
              <w:rPr>
                <w:sz w:val="16"/>
                <w:szCs w:val="16"/>
              </w:rPr>
              <w:t xml:space="preserve"> </w:t>
            </w:r>
            <w:r w:rsidRPr="00B03078">
              <w:rPr>
                <w:sz w:val="16"/>
                <w:szCs w:val="16"/>
              </w:rPr>
              <w:t>in</w:t>
            </w:r>
            <w:r w:rsidR="00511AFC">
              <w:rPr>
                <w:sz w:val="16"/>
                <w:szCs w:val="16"/>
              </w:rPr>
              <w:t xml:space="preserve"> </w:t>
            </w:r>
            <w:r w:rsidRPr="00B03078">
              <w:rPr>
                <w:sz w:val="16"/>
                <w:szCs w:val="16"/>
              </w:rPr>
              <w:t>SA5#1</w:t>
            </w:r>
            <w:r w:rsidR="008C04B6" w:rsidRPr="00B03078">
              <w:rPr>
                <w:sz w:val="16"/>
                <w:szCs w:val="16"/>
              </w:rPr>
              <w:t>46</w:t>
            </w:r>
            <w:r w:rsidRPr="00B03078">
              <w:rPr>
                <w:sz w:val="16"/>
                <w:szCs w:val="16"/>
              </w:rPr>
              <w:t>:</w:t>
            </w:r>
          </w:p>
          <w:p w14:paraId="2D28C9C8" w14:textId="6219E3F0" w:rsidR="008C242A" w:rsidRPr="00B03078" w:rsidRDefault="008C242A" w:rsidP="008C242A">
            <w:pPr>
              <w:pStyle w:val="TAC"/>
              <w:jc w:val="left"/>
              <w:rPr>
                <w:sz w:val="16"/>
                <w:szCs w:val="16"/>
              </w:rPr>
            </w:pPr>
            <w:r w:rsidRPr="00B03078">
              <w:rPr>
                <w:sz w:val="16"/>
                <w:szCs w:val="16"/>
              </w:rPr>
              <w:t>S5-22</w:t>
            </w:r>
            <w:r w:rsidR="00DB39A9" w:rsidRPr="00B03078">
              <w:rPr>
                <w:sz w:val="16"/>
                <w:szCs w:val="16"/>
              </w:rPr>
              <w:t>6957</w:t>
            </w:r>
            <w:r w:rsidR="00511AFC">
              <w:rPr>
                <w:sz w:val="16"/>
                <w:szCs w:val="16"/>
              </w:rPr>
              <w:t xml:space="preserve"> </w:t>
            </w:r>
            <w:r w:rsidR="001D1F97" w:rsidRPr="00B03078">
              <w:rPr>
                <w:rFonts w:cs="Arial"/>
                <w:sz w:val="16"/>
                <w:szCs w:val="16"/>
              </w:rPr>
              <w:t>pCR</w:t>
            </w:r>
            <w:r w:rsidR="00511AFC">
              <w:rPr>
                <w:rFonts w:cs="Arial"/>
                <w:sz w:val="16"/>
                <w:szCs w:val="16"/>
              </w:rPr>
              <w:t xml:space="preserve"> </w:t>
            </w:r>
            <w:r w:rsidR="001D1F97" w:rsidRPr="00B03078">
              <w:rPr>
                <w:rFonts w:cs="Arial"/>
                <w:sz w:val="16"/>
                <w:szCs w:val="16"/>
              </w:rPr>
              <w:t>28.838</w:t>
            </w:r>
            <w:r w:rsidR="00511AFC">
              <w:rPr>
                <w:rFonts w:cs="Arial"/>
                <w:sz w:val="16"/>
                <w:szCs w:val="16"/>
              </w:rPr>
              <w:t xml:space="preserve"> </w:t>
            </w:r>
            <w:r w:rsidR="001D1F97" w:rsidRPr="00B03078">
              <w:rPr>
                <w:rFonts w:cs="Arial"/>
                <w:sz w:val="16"/>
                <w:szCs w:val="16"/>
              </w:rPr>
              <w:t>add</w:t>
            </w:r>
            <w:r w:rsidR="00511AFC">
              <w:rPr>
                <w:rFonts w:cs="Arial"/>
                <w:sz w:val="16"/>
                <w:szCs w:val="16"/>
              </w:rPr>
              <w:t xml:space="preserve"> </w:t>
            </w:r>
            <w:r w:rsidR="001D1F97" w:rsidRPr="00B03078">
              <w:rPr>
                <w:rFonts w:cs="Arial"/>
                <w:sz w:val="16"/>
                <w:szCs w:val="16"/>
              </w:rPr>
              <w:t>use</w:t>
            </w:r>
            <w:r w:rsidR="00511AFC">
              <w:rPr>
                <w:rFonts w:cs="Arial"/>
                <w:sz w:val="16"/>
                <w:szCs w:val="16"/>
              </w:rPr>
              <w:t xml:space="preserve"> </w:t>
            </w:r>
            <w:r w:rsidR="001D1F97" w:rsidRPr="00B03078">
              <w:rPr>
                <w:rFonts w:cs="Arial"/>
                <w:sz w:val="16"/>
                <w:szCs w:val="16"/>
              </w:rPr>
              <w:t>case</w:t>
            </w:r>
            <w:r w:rsidR="00511AFC">
              <w:rPr>
                <w:rFonts w:cs="Arial"/>
                <w:sz w:val="16"/>
                <w:szCs w:val="16"/>
              </w:rPr>
              <w:t xml:space="preserve"> </w:t>
            </w:r>
            <w:r w:rsidR="001D1F97" w:rsidRPr="00B03078">
              <w:rPr>
                <w:rFonts w:cs="Arial"/>
                <w:sz w:val="16"/>
                <w:szCs w:val="16"/>
              </w:rPr>
              <w:t>of</w:t>
            </w:r>
            <w:r w:rsidR="00511AFC">
              <w:rPr>
                <w:rFonts w:cs="Arial"/>
                <w:sz w:val="16"/>
                <w:szCs w:val="16"/>
              </w:rPr>
              <w:t xml:space="preserve"> </w:t>
            </w:r>
            <w:r w:rsidR="001D1F97" w:rsidRPr="00B03078">
              <w:rPr>
                <w:rFonts w:cs="Arial"/>
                <w:sz w:val="16"/>
                <w:szCs w:val="16"/>
              </w:rPr>
              <w:t>mobility</w:t>
            </w:r>
            <w:r w:rsidR="00511AFC">
              <w:rPr>
                <w:rFonts w:cs="Arial"/>
                <w:sz w:val="16"/>
                <w:szCs w:val="16"/>
              </w:rPr>
              <w:t xml:space="preserve"> </w:t>
            </w:r>
            <w:r w:rsidR="001D1F97" w:rsidRPr="00B03078">
              <w:rPr>
                <w:rFonts w:cs="Arial"/>
                <w:sz w:val="16"/>
                <w:szCs w:val="16"/>
              </w:rPr>
              <w:t>optimization</w:t>
            </w:r>
          </w:p>
          <w:p w14:paraId="0FCFD747" w14:textId="6DF637B3" w:rsidR="00C36165" w:rsidRPr="00B03078" w:rsidRDefault="00C36165" w:rsidP="00C36165">
            <w:pPr>
              <w:pStyle w:val="TAC"/>
              <w:jc w:val="left"/>
              <w:rPr>
                <w:sz w:val="16"/>
                <w:szCs w:val="16"/>
              </w:rPr>
            </w:pPr>
            <w:r w:rsidRPr="00B03078">
              <w:rPr>
                <w:sz w:val="16"/>
                <w:szCs w:val="16"/>
              </w:rPr>
              <w:t>S5-22695</w:t>
            </w:r>
            <w:r w:rsidR="003F440D" w:rsidRPr="00B03078">
              <w:rPr>
                <w:sz w:val="16"/>
                <w:szCs w:val="16"/>
              </w:rPr>
              <w:t>8</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use</w:t>
            </w:r>
            <w:r w:rsidR="00511AFC">
              <w:rPr>
                <w:rFonts w:cs="Arial"/>
                <w:sz w:val="16"/>
                <w:szCs w:val="16"/>
              </w:rPr>
              <w:t xml:space="preserve"> </w:t>
            </w:r>
            <w:r w:rsidRPr="00B03078">
              <w:rPr>
                <w:rFonts w:cs="Arial"/>
                <w:sz w:val="16"/>
                <w:szCs w:val="16"/>
              </w:rPr>
              <w:t>case</w:t>
            </w:r>
            <w:r w:rsidR="00511AFC">
              <w:rPr>
                <w:rFonts w:cs="Arial"/>
                <w:sz w:val="16"/>
                <w:szCs w:val="16"/>
              </w:rPr>
              <w:t xml:space="preserve"> </w:t>
            </w:r>
            <w:r w:rsidRPr="00B03078">
              <w:rPr>
                <w:rFonts w:cs="Arial"/>
                <w:sz w:val="16"/>
                <w:szCs w:val="16"/>
              </w:rPr>
              <w:t>of</w:t>
            </w:r>
            <w:r w:rsidR="00511AFC">
              <w:rPr>
                <w:rFonts w:cs="Arial"/>
                <w:sz w:val="16"/>
                <w:szCs w:val="16"/>
              </w:rPr>
              <w:t xml:space="preserve"> </w:t>
            </w:r>
            <w:r w:rsidR="003F440D" w:rsidRPr="00B03078">
              <w:rPr>
                <w:rFonts w:cs="Arial"/>
                <w:sz w:val="16"/>
                <w:szCs w:val="16"/>
              </w:rPr>
              <w:t>network</w:t>
            </w:r>
            <w:r w:rsidR="00511AFC">
              <w:rPr>
                <w:rFonts w:cs="Arial"/>
                <w:sz w:val="16"/>
                <w:szCs w:val="16"/>
              </w:rPr>
              <w:t xml:space="preserve"> </w:t>
            </w:r>
            <w:r w:rsidR="003F440D" w:rsidRPr="00B03078">
              <w:rPr>
                <w:rFonts w:cs="Arial"/>
                <w:sz w:val="16"/>
                <w:szCs w:val="16"/>
              </w:rPr>
              <w:t>energy</w:t>
            </w:r>
            <w:r w:rsidR="00511AFC">
              <w:rPr>
                <w:rFonts w:cs="Arial"/>
                <w:sz w:val="16"/>
                <w:szCs w:val="16"/>
              </w:rPr>
              <w:t xml:space="preserve"> </w:t>
            </w:r>
            <w:r w:rsidR="003F440D" w:rsidRPr="00B03078">
              <w:rPr>
                <w:rFonts w:cs="Arial"/>
                <w:sz w:val="16"/>
                <w:szCs w:val="16"/>
              </w:rPr>
              <w:t>saving</w:t>
            </w:r>
          </w:p>
          <w:p w14:paraId="7A96EE92" w14:textId="33302956" w:rsidR="008C242A" w:rsidRPr="00B03078" w:rsidRDefault="00BB2202" w:rsidP="008C242A">
            <w:pPr>
              <w:pStyle w:val="TAL"/>
              <w:rPr>
                <w:rFonts w:cs="Arial"/>
                <w:sz w:val="16"/>
                <w:szCs w:val="16"/>
              </w:rPr>
            </w:pPr>
            <w:r w:rsidRPr="00B03078">
              <w:rPr>
                <w:sz w:val="16"/>
                <w:szCs w:val="16"/>
              </w:rPr>
              <w:t>S5-226959</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use</w:t>
            </w:r>
            <w:r w:rsidR="00511AFC">
              <w:rPr>
                <w:rFonts w:cs="Arial"/>
                <w:sz w:val="16"/>
                <w:szCs w:val="16"/>
              </w:rPr>
              <w:t xml:space="preserve"> </w:t>
            </w:r>
            <w:r w:rsidRPr="00B03078">
              <w:rPr>
                <w:rFonts w:cs="Arial"/>
                <w:sz w:val="16"/>
                <w:szCs w:val="16"/>
              </w:rPr>
              <w:t>case</w:t>
            </w:r>
            <w:r w:rsidR="00511AFC">
              <w:rPr>
                <w:rFonts w:cs="Arial"/>
                <w:sz w:val="16"/>
                <w:szCs w:val="16"/>
              </w:rPr>
              <w:t xml:space="preserve"> </w:t>
            </w:r>
            <w:r w:rsidRPr="00B03078">
              <w:rPr>
                <w:rFonts w:cs="Arial"/>
                <w:sz w:val="16"/>
                <w:szCs w:val="16"/>
              </w:rPr>
              <w:t>of</w:t>
            </w:r>
            <w:r w:rsidR="00511AFC">
              <w:rPr>
                <w:rFonts w:cs="Arial"/>
                <w:sz w:val="16"/>
                <w:szCs w:val="16"/>
              </w:rPr>
              <w:t xml:space="preserve"> </w:t>
            </w:r>
            <w:r w:rsidR="00CC1C7E" w:rsidRPr="00B03078">
              <w:rPr>
                <w:rFonts w:cs="Arial"/>
                <w:sz w:val="16"/>
                <w:szCs w:val="16"/>
              </w:rPr>
              <w:t>load</w:t>
            </w:r>
            <w:r w:rsidR="00511AFC">
              <w:rPr>
                <w:rFonts w:cs="Arial"/>
                <w:sz w:val="16"/>
                <w:szCs w:val="16"/>
              </w:rPr>
              <w:t xml:space="preserve"> </w:t>
            </w:r>
            <w:r w:rsidR="00CC1C7E" w:rsidRPr="00B03078">
              <w:rPr>
                <w:rFonts w:cs="Arial"/>
                <w:sz w:val="16"/>
                <w:szCs w:val="16"/>
              </w:rPr>
              <w:t>balancing</w:t>
            </w:r>
          </w:p>
          <w:p w14:paraId="30743B5E" w14:textId="24550870" w:rsidR="00A211E7" w:rsidRPr="00B03078" w:rsidRDefault="00A211E7" w:rsidP="008C242A">
            <w:pPr>
              <w:pStyle w:val="TAL"/>
              <w:rPr>
                <w:rFonts w:cs="Arial"/>
                <w:sz w:val="16"/>
                <w:szCs w:val="16"/>
              </w:rPr>
            </w:pPr>
            <w:r w:rsidRPr="00B03078">
              <w:rPr>
                <w:sz w:val="16"/>
                <w:szCs w:val="16"/>
              </w:rPr>
              <w:t>S5-226960</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00155A41" w:rsidRPr="00B03078">
              <w:rPr>
                <w:rFonts w:cs="Arial"/>
                <w:sz w:val="16"/>
                <w:szCs w:val="16"/>
              </w:rPr>
              <w:t>concept</w:t>
            </w:r>
          </w:p>
          <w:p w14:paraId="67FEFBD1" w14:textId="55E4DE62" w:rsidR="000B58C6" w:rsidRPr="00B03078" w:rsidRDefault="00170815" w:rsidP="008C242A">
            <w:pPr>
              <w:pStyle w:val="TAL"/>
              <w:rPr>
                <w:rFonts w:cs="Arial"/>
                <w:sz w:val="16"/>
                <w:szCs w:val="16"/>
              </w:rPr>
            </w:pPr>
            <w:r w:rsidRPr="00B03078">
              <w:rPr>
                <w:sz w:val="16"/>
                <w:szCs w:val="16"/>
              </w:rPr>
              <w:t>S5-226961</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solution</w:t>
            </w:r>
          </w:p>
          <w:p w14:paraId="4E9195A2" w14:textId="6E8C3D7D" w:rsidR="000B58C6" w:rsidRPr="00B03078" w:rsidRDefault="000B58C6" w:rsidP="008C242A">
            <w:pPr>
              <w:pStyle w:val="TAL"/>
              <w:rPr>
                <w:sz w:val="16"/>
                <w:szCs w:val="16"/>
              </w:rPr>
            </w:pPr>
            <w:r w:rsidRPr="00B03078">
              <w:rPr>
                <w:sz w:val="16"/>
                <w:szCs w:val="16"/>
              </w:rPr>
              <w:t>S5-226962</w:t>
            </w:r>
            <w:r w:rsidR="00511AFC">
              <w:rPr>
                <w:sz w:val="16"/>
                <w:szCs w:val="16"/>
              </w:rPr>
              <w:t xml:space="preserve"> </w:t>
            </w:r>
            <w:r w:rsidRPr="00B03078">
              <w:rPr>
                <w:rFonts w:cs="Arial"/>
                <w:sz w:val="16"/>
                <w:szCs w:val="16"/>
              </w:rPr>
              <w:t>pCR</w:t>
            </w:r>
            <w:r w:rsidR="00511AFC">
              <w:rPr>
                <w:rFonts w:cs="Arial"/>
                <w:sz w:val="16"/>
                <w:szCs w:val="16"/>
              </w:rPr>
              <w:t xml:space="preserve"> </w:t>
            </w:r>
            <w:r w:rsidRPr="00B03078">
              <w:rPr>
                <w:rFonts w:cs="Arial"/>
                <w:sz w:val="16"/>
                <w:szCs w:val="16"/>
              </w:rPr>
              <w:t>28.838</w:t>
            </w:r>
            <w:r w:rsidR="00511AFC">
              <w:rPr>
                <w:rFonts w:cs="Arial"/>
                <w:sz w:val="16"/>
                <w:szCs w:val="16"/>
              </w:rPr>
              <w:t xml:space="preserve"> </w:t>
            </w:r>
            <w:r w:rsidRPr="00B03078">
              <w:rPr>
                <w:rFonts w:cs="Arial"/>
                <w:sz w:val="16"/>
                <w:szCs w:val="16"/>
              </w:rPr>
              <w:t>add</w:t>
            </w:r>
            <w:r w:rsidR="00511AFC">
              <w:rPr>
                <w:rFonts w:cs="Arial"/>
                <w:sz w:val="16"/>
                <w:szCs w:val="16"/>
              </w:rPr>
              <w:t xml:space="preserve"> </w:t>
            </w:r>
            <w:r w:rsidRPr="00B03078">
              <w:rPr>
                <w:rFonts w:cs="Arial"/>
                <w:sz w:val="16"/>
                <w:szCs w:val="16"/>
              </w:rPr>
              <w:t>conclusions</w:t>
            </w:r>
            <w:r w:rsidR="00511AFC">
              <w:rPr>
                <w:rFonts w:cs="Arial"/>
                <w:sz w:val="16"/>
                <w:szCs w:val="16"/>
              </w:rPr>
              <w:t xml:space="preserve"> </w:t>
            </w:r>
            <w:r w:rsidRPr="00B03078">
              <w:rPr>
                <w:rFonts w:cs="Arial"/>
                <w:sz w:val="16"/>
                <w:szCs w:val="16"/>
              </w:rPr>
              <w:t>and</w:t>
            </w:r>
            <w:r w:rsidR="00511AFC">
              <w:rPr>
                <w:rFonts w:cs="Arial"/>
                <w:sz w:val="16"/>
                <w:szCs w:val="16"/>
              </w:rPr>
              <w:t xml:space="preserve"> </w:t>
            </w:r>
            <w:r w:rsidRPr="00B03078">
              <w:rPr>
                <w:rFonts w:cs="Arial"/>
                <w:sz w:val="16"/>
                <w:szCs w:val="16"/>
              </w:rPr>
              <w:t>recommend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2647E9" w14:textId="2E8D2616" w:rsidR="008C242A" w:rsidRPr="00B03078" w:rsidRDefault="00970D5A" w:rsidP="008C242A">
            <w:pPr>
              <w:pStyle w:val="TAC"/>
              <w:rPr>
                <w:sz w:val="16"/>
                <w:szCs w:val="16"/>
              </w:rPr>
            </w:pPr>
            <w:r>
              <w:rPr>
                <w:sz w:val="16"/>
                <w:szCs w:val="16"/>
              </w:rPr>
              <w:t>0.2</w:t>
            </w:r>
            <w:r w:rsidR="008C242A" w:rsidRPr="00B03078">
              <w:rPr>
                <w:sz w:val="16"/>
                <w:szCs w:val="16"/>
              </w:rPr>
              <w:t>.0</w:t>
            </w:r>
          </w:p>
        </w:tc>
      </w:tr>
      <w:tr w:rsidR="003259AD" w:rsidRPr="00B03078" w14:paraId="0E2B9D85"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293B3B" w14:textId="312045C0" w:rsidR="003259AD" w:rsidRPr="00B03078" w:rsidRDefault="00970D5A" w:rsidP="008C242A">
            <w:pPr>
              <w:pStyle w:val="TAC"/>
              <w:rPr>
                <w:sz w:val="16"/>
                <w:szCs w:val="16"/>
              </w:rPr>
            </w:pPr>
            <w:r w:rsidRPr="00B03078">
              <w:rPr>
                <w:sz w:val="16"/>
                <w:szCs w:val="16"/>
              </w:rPr>
              <w:t>2022-1</w:t>
            </w:r>
            <w:r w:rsidR="00982096">
              <w:rPr>
                <w:sz w:val="16"/>
                <w:szCs w:val="16"/>
              </w:rPr>
              <w:t>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FD24358" w14:textId="29076659" w:rsidR="003259AD" w:rsidRPr="00B03078" w:rsidRDefault="007968E4" w:rsidP="008C242A">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06E32A8" w14:textId="749651FB" w:rsidR="003259AD" w:rsidRPr="00B03078" w:rsidRDefault="007968E4" w:rsidP="008C242A">
            <w:pPr>
              <w:pStyle w:val="TAC"/>
              <w:rPr>
                <w:sz w:val="16"/>
                <w:szCs w:val="16"/>
              </w:rPr>
            </w:pPr>
            <w:r w:rsidRPr="007968E4">
              <w:rPr>
                <w:sz w:val="16"/>
                <w:szCs w:val="16"/>
              </w:rPr>
              <w:t>SP-2211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A0689" w14:textId="77777777" w:rsidR="003259AD" w:rsidRPr="00B03078" w:rsidRDefault="003259AD" w:rsidP="008C242A">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995C1" w14:textId="77777777" w:rsidR="003259AD" w:rsidRPr="00B03078" w:rsidRDefault="003259AD" w:rsidP="008C242A">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F2DAD0" w14:textId="77777777" w:rsidR="003259AD" w:rsidRPr="00B03078" w:rsidRDefault="003259AD" w:rsidP="008C242A">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C14543" w14:textId="7BC38F92" w:rsidR="003259AD" w:rsidRPr="00B03078" w:rsidRDefault="00970D5A" w:rsidP="008C242A">
            <w:pPr>
              <w:pStyle w:val="TAL"/>
              <w:rPr>
                <w:sz w:val="16"/>
                <w:szCs w:val="16"/>
              </w:rPr>
            </w:pPr>
            <w:r>
              <w:rPr>
                <w:sz w:val="16"/>
                <w:szCs w:val="16"/>
              </w:rPr>
              <w:t>EditHelp review, presented for information and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8B042A" w14:textId="56BA42B8" w:rsidR="003259AD" w:rsidRPr="00B03078" w:rsidRDefault="00970D5A" w:rsidP="008C242A">
            <w:pPr>
              <w:pStyle w:val="TAC"/>
              <w:rPr>
                <w:sz w:val="16"/>
                <w:szCs w:val="16"/>
              </w:rPr>
            </w:pPr>
            <w:r>
              <w:rPr>
                <w:sz w:val="16"/>
                <w:szCs w:val="16"/>
              </w:rPr>
              <w:t>1.0.0</w:t>
            </w:r>
          </w:p>
        </w:tc>
      </w:tr>
      <w:tr w:rsidR="003B1E44" w:rsidRPr="00B03078" w14:paraId="6D1EC9DC" w14:textId="77777777" w:rsidTr="00511AF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17374B" w14:textId="407159C8" w:rsidR="003B1E44" w:rsidRPr="00B03078" w:rsidRDefault="003B1E44" w:rsidP="008C242A">
            <w:pPr>
              <w:pStyle w:val="TAC"/>
              <w:rPr>
                <w:sz w:val="16"/>
                <w:szCs w:val="16"/>
              </w:rPr>
            </w:pPr>
            <w:r>
              <w:rPr>
                <w:sz w:val="16"/>
                <w:szCs w:val="16"/>
              </w:rPr>
              <w:t>2022-01</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44B12F88" w14:textId="62FCD504" w:rsidR="003B1E44" w:rsidRDefault="003B1E44" w:rsidP="008C242A">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C7954D6" w14:textId="77777777" w:rsidR="003B1E44" w:rsidRPr="007968E4" w:rsidRDefault="003B1E44" w:rsidP="008C242A">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88D2E" w14:textId="77777777" w:rsidR="003B1E44" w:rsidRPr="00B03078" w:rsidRDefault="003B1E44" w:rsidP="008C242A">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CE5B9" w14:textId="77777777" w:rsidR="003B1E44" w:rsidRPr="00B03078" w:rsidRDefault="003B1E44" w:rsidP="008C242A">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58CAC" w14:textId="77777777" w:rsidR="003B1E44" w:rsidRPr="00B03078" w:rsidRDefault="003B1E44" w:rsidP="008C242A">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82919B" w14:textId="353C24B1" w:rsidR="003B1E44" w:rsidRDefault="003B1E44" w:rsidP="008C242A">
            <w:pPr>
              <w:pStyle w:val="TAL"/>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18A92C" w14:textId="43284F4E" w:rsidR="003B1E44" w:rsidRDefault="003B1E44" w:rsidP="008C242A">
            <w:pPr>
              <w:pStyle w:val="TAC"/>
              <w:rPr>
                <w:sz w:val="16"/>
                <w:szCs w:val="16"/>
              </w:rPr>
            </w:pPr>
            <w:r>
              <w:rPr>
                <w:sz w:val="16"/>
                <w:szCs w:val="16"/>
              </w:rPr>
              <w:t>18.0.</w:t>
            </w:r>
            <w:r w:rsidR="004530C5">
              <w:rPr>
                <w:sz w:val="16"/>
                <w:szCs w:val="16"/>
              </w:rPr>
              <w:t>0</w:t>
            </w:r>
          </w:p>
        </w:tc>
      </w:tr>
    </w:tbl>
    <w:p w14:paraId="469DA172" w14:textId="77777777" w:rsidR="00080512" w:rsidRPr="00B03078" w:rsidRDefault="00080512" w:rsidP="008F723C"/>
    <w:sectPr w:rsidR="00080512" w:rsidRPr="00B03078">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778B3B" w14:textId="77777777" w:rsidR="009D597B" w:rsidRDefault="009D597B">
      <w:r>
        <w:separator/>
      </w:r>
    </w:p>
  </w:endnote>
  <w:endnote w:type="continuationSeparator" w:id="0">
    <w:p w14:paraId="3D54A119" w14:textId="77777777" w:rsidR="009D597B" w:rsidRDefault="009D5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6D4433" w14:textId="77777777" w:rsidR="009D597B" w:rsidRDefault="009D597B">
      <w:r>
        <w:separator/>
      </w:r>
    </w:p>
  </w:footnote>
  <w:footnote w:type="continuationSeparator" w:id="0">
    <w:p w14:paraId="5642F6C0" w14:textId="77777777" w:rsidR="009D597B" w:rsidRDefault="009D59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B94113C"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4A1D">
      <w:rPr>
        <w:rFonts w:ascii="Arial" w:hAnsi="Arial" w:cs="Arial"/>
        <w:b/>
        <w:noProof/>
        <w:sz w:val="18"/>
        <w:szCs w:val="18"/>
      </w:rPr>
      <w:t>3GPP TR 28.838 V18.0.0 (2023-01)</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30F17069" w14:textId="3F5805E9" w:rsidR="00291518" w:rsidRPr="00CF6888" w:rsidRDefault="00CF6888">
    <w:pPr>
      <w:pStyle w:val="Header"/>
    </w:pPr>
    <w:r w:rsidRPr="00CF6888">
      <w:rPr>
        <w:rFonts w:cs="Arial"/>
        <w:szCs w:val="18"/>
        <w:lang w:val="en-US"/>
      </w:rPr>
      <w:t>Release 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3CAB2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90F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02809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99622842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2527146">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047368751">
    <w:abstractNumId w:val="4"/>
  </w:num>
  <w:num w:numId="4" w16cid:durableId="1466584904">
    <w:abstractNumId w:val="4"/>
  </w:num>
  <w:num w:numId="5" w16cid:durableId="384109390">
    <w:abstractNumId w:val="2"/>
  </w:num>
  <w:num w:numId="6" w16cid:durableId="1751854276">
    <w:abstractNumId w:val="1"/>
  </w:num>
  <w:num w:numId="7" w16cid:durableId="61887617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CCD"/>
    <w:rsid w:val="0000233E"/>
    <w:rsid w:val="000038EE"/>
    <w:rsid w:val="00005EB3"/>
    <w:rsid w:val="00006048"/>
    <w:rsid w:val="000070B3"/>
    <w:rsid w:val="00017264"/>
    <w:rsid w:val="00022209"/>
    <w:rsid w:val="00025C23"/>
    <w:rsid w:val="00033397"/>
    <w:rsid w:val="0003403E"/>
    <w:rsid w:val="0003631B"/>
    <w:rsid w:val="00040095"/>
    <w:rsid w:val="000469F3"/>
    <w:rsid w:val="00051834"/>
    <w:rsid w:val="00054A22"/>
    <w:rsid w:val="00055AC5"/>
    <w:rsid w:val="00062023"/>
    <w:rsid w:val="0006290A"/>
    <w:rsid w:val="000634C4"/>
    <w:rsid w:val="000655A6"/>
    <w:rsid w:val="00076BC8"/>
    <w:rsid w:val="00080512"/>
    <w:rsid w:val="00085F68"/>
    <w:rsid w:val="000912D7"/>
    <w:rsid w:val="00093A59"/>
    <w:rsid w:val="000A7776"/>
    <w:rsid w:val="000B58C6"/>
    <w:rsid w:val="000C47C3"/>
    <w:rsid w:val="000D3609"/>
    <w:rsid w:val="000D5723"/>
    <w:rsid w:val="000D58AB"/>
    <w:rsid w:val="000D733B"/>
    <w:rsid w:val="000E1001"/>
    <w:rsid w:val="000E2AAE"/>
    <w:rsid w:val="000F5D96"/>
    <w:rsid w:val="001016FC"/>
    <w:rsid w:val="00115567"/>
    <w:rsid w:val="001158F2"/>
    <w:rsid w:val="001222D4"/>
    <w:rsid w:val="00133525"/>
    <w:rsid w:val="001375B3"/>
    <w:rsid w:val="0013776C"/>
    <w:rsid w:val="00142C3C"/>
    <w:rsid w:val="00154E43"/>
    <w:rsid w:val="00155A41"/>
    <w:rsid w:val="001575B6"/>
    <w:rsid w:val="001646A2"/>
    <w:rsid w:val="001658B9"/>
    <w:rsid w:val="00170815"/>
    <w:rsid w:val="00171D1A"/>
    <w:rsid w:val="00172095"/>
    <w:rsid w:val="0017742E"/>
    <w:rsid w:val="00177A02"/>
    <w:rsid w:val="001849C6"/>
    <w:rsid w:val="00196BF8"/>
    <w:rsid w:val="001A05D1"/>
    <w:rsid w:val="001A4C42"/>
    <w:rsid w:val="001A7420"/>
    <w:rsid w:val="001B6637"/>
    <w:rsid w:val="001B7D5C"/>
    <w:rsid w:val="001C21C3"/>
    <w:rsid w:val="001C21FF"/>
    <w:rsid w:val="001C7BA1"/>
    <w:rsid w:val="001D02C2"/>
    <w:rsid w:val="001D0473"/>
    <w:rsid w:val="001D1F97"/>
    <w:rsid w:val="001D4ADA"/>
    <w:rsid w:val="001F0C1D"/>
    <w:rsid w:val="001F1132"/>
    <w:rsid w:val="001F168B"/>
    <w:rsid w:val="001F39B2"/>
    <w:rsid w:val="001F728F"/>
    <w:rsid w:val="00205AF1"/>
    <w:rsid w:val="00211F1A"/>
    <w:rsid w:val="00212128"/>
    <w:rsid w:val="002179F6"/>
    <w:rsid w:val="00220326"/>
    <w:rsid w:val="002265E9"/>
    <w:rsid w:val="00232234"/>
    <w:rsid w:val="002347A2"/>
    <w:rsid w:val="002531DF"/>
    <w:rsid w:val="00261AF2"/>
    <w:rsid w:val="00262973"/>
    <w:rsid w:val="002675F0"/>
    <w:rsid w:val="00273060"/>
    <w:rsid w:val="0027411D"/>
    <w:rsid w:val="00282DB5"/>
    <w:rsid w:val="00291518"/>
    <w:rsid w:val="00296812"/>
    <w:rsid w:val="002A00CB"/>
    <w:rsid w:val="002A06AA"/>
    <w:rsid w:val="002B3532"/>
    <w:rsid w:val="002B607E"/>
    <w:rsid w:val="002B6339"/>
    <w:rsid w:val="002C21E2"/>
    <w:rsid w:val="002C249D"/>
    <w:rsid w:val="002D08ED"/>
    <w:rsid w:val="002D0D40"/>
    <w:rsid w:val="002D1004"/>
    <w:rsid w:val="002D533A"/>
    <w:rsid w:val="002D618C"/>
    <w:rsid w:val="002D7387"/>
    <w:rsid w:val="002D7E49"/>
    <w:rsid w:val="002E00EE"/>
    <w:rsid w:val="002E012C"/>
    <w:rsid w:val="002E1CA3"/>
    <w:rsid w:val="00304389"/>
    <w:rsid w:val="00304E26"/>
    <w:rsid w:val="0030556D"/>
    <w:rsid w:val="0030618F"/>
    <w:rsid w:val="003172DC"/>
    <w:rsid w:val="003259AD"/>
    <w:rsid w:val="00325B83"/>
    <w:rsid w:val="0032667B"/>
    <w:rsid w:val="00327563"/>
    <w:rsid w:val="00334318"/>
    <w:rsid w:val="00336282"/>
    <w:rsid w:val="003365C0"/>
    <w:rsid w:val="00342A6C"/>
    <w:rsid w:val="00343AF9"/>
    <w:rsid w:val="00346684"/>
    <w:rsid w:val="003516CD"/>
    <w:rsid w:val="003535E2"/>
    <w:rsid w:val="00353E73"/>
    <w:rsid w:val="0035462D"/>
    <w:rsid w:val="00356011"/>
    <w:rsid w:val="00371D54"/>
    <w:rsid w:val="003765B8"/>
    <w:rsid w:val="00384BD6"/>
    <w:rsid w:val="0038533F"/>
    <w:rsid w:val="003A3991"/>
    <w:rsid w:val="003A5E18"/>
    <w:rsid w:val="003B1E44"/>
    <w:rsid w:val="003C1C81"/>
    <w:rsid w:val="003C3971"/>
    <w:rsid w:val="003C575F"/>
    <w:rsid w:val="003C6A4D"/>
    <w:rsid w:val="003D0C50"/>
    <w:rsid w:val="003D1918"/>
    <w:rsid w:val="003D51AF"/>
    <w:rsid w:val="003E31EA"/>
    <w:rsid w:val="003E40A8"/>
    <w:rsid w:val="003E5495"/>
    <w:rsid w:val="003E5849"/>
    <w:rsid w:val="003F440D"/>
    <w:rsid w:val="003F49BF"/>
    <w:rsid w:val="00401028"/>
    <w:rsid w:val="004049A0"/>
    <w:rsid w:val="00423334"/>
    <w:rsid w:val="004235F6"/>
    <w:rsid w:val="00423E94"/>
    <w:rsid w:val="00424697"/>
    <w:rsid w:val="0043037E"/>
    <w:rsid w:val="00432B32"/>
    <w:rsid w:val="004345EC"/>
    <w:rsid w:val="00434F38"/>
    <w:rsid w:val="00441781"/>
    <w:rsid w:val="00441E41"/>
    <w:rsid w:val="004422BB"/>
    <w:rsid w:val="00442FBD"/>
    <w:rsid w:val="004500C4"/>
    <w:rsid w:val="004530C5"/>
    <w:rsid w:val="00461FBB"/>
    <w:rsid w:val="0046374B"/>
    <w:rsid w:val="00463EA3"/>
    <w:rsid w:val="00465018"/>
    <w:rsid w:val="00465515"/>
    <w:rsid w:val="00471659"/>
    <w:rsid w:val="00480F4B"/>
    <w:rsid w:val="0049146E"/>
    <w:rsid w:val="00491B12"/>
    <w:rsid w:val="004946BD"/>
    <w:rsid w:val="00495A88"/>
    <w:rsid w:val="00497BC0"/>
    <w:rsid w:val="004A32E6"/>
    <w:rsid w:val="004B25AD"/>
    <w:rsid w:val="004B52FB"/>
    <w:rsid w:val="004B75EE"/>
    <w:rsid w:val="004C6373"/>
    <w:rsid w:val="004D3578"/>
    <w:rsid w:val="004D67A7"/>
    <w:rsid w:val="004E213A"/>
    <w:rsid w:val="004E24C1"/>
    <w:rsid w:val="004E4FC7"/>
    <w:rsid w:val="004E6DBD"/>
    <w:rsid w:val="004F03E1"/>
    <w:rsid w:val="004F0988"/>
    <w:rsid w:val="004F3340"/>
    <w:rsid w:val="004F6B2A"/>
    <w:rsid w:val="00500633"/>
    <w:rsid w:val="005045C6"/>
    <w:rsid w:val="00511AFC"/>
    <w:rsid w:val="005147E6"/>
    <w:rsid w:val="00517CB9"/>
    <w:rsid w:val="005276F0"/>
    <w:rsid w:val="0053388B"/>
    <w:rsid w:val="0053414E"/>
    <w:rsid w:val="00535773"/>
    <w:rsid w:val="00536D20"/>
    <w:rsid w:val="00541F3B"/>
    <w:rsid w:val="00543E6C"/>
    <w:rsid w:val="00546539"/>
    <w:rsid w:val="00565087"/>
    <w:rsid w:val="00572F56"/>
    <w:rsid w:val="005743A4"/>
    <w:rsid w:val="00585BA9"/>
    <w:rsid w:val="00586860"/>
    <w:rsid w:val="0059391D"/>
    <w:rsid w:val="00594D81"/>
    <w:rsid w:val="00597560"/>
    <w:rsid w:val="00597B11"/>
    <w:rsid w:val="005A4857"/>
    <w:rsid w:val="005B3B09"/>
    <w:rsid w:val="005B3F62"/>
    <w:rsid w:val="005B4019"/>
    <w:rsid w:val="005C2AA9"/>
    <w:rsid w:val="005C7DA3"/>
    <w:rsid w:val="005D11F2"/>
    <w:rsid w:val="005D2BF1"/>
    <w:rsid w:val="005D2E01"/>
    <w:rsid w:val="005D7526"/>
    <w:rsid w:val="005E0075"/>
    <w:rsid w:val="005E1BFF"/>
    <w:rsid w:val="005E3F9E"/>
    <w:rsid w:val="005E4BB2"/>
    <w:rsid w:val="005F13B8"/>
    <w:rsid w:val="005F6C12"/>
    <w:rsid w:val="006012D8"/>
    <w:rsid w:val="00602AEA"/>
    <w:rsid w:val="0060482A"/>
    <w:rsid w:val="00612C57"/>
    <w:rsid w:val="00614FDF"/>
    <w:rsid w:val="006209DF"/>
    <w:rsid w:val="0062162D"/>
    <w:rsid w:val="00622CB6"/>
    <w:rsid w:val="00626B8F"/>
    <w:rsid w:val="00627CA4"/>
    <w:rsid w:val="00631D8D"/>
    <w:rsid w:val="00631EBE"/>
    <w:rsid w:val="0063543D"/>
    <w:rsid w:val="00637D34"/>
    <w:rsid w:val="0064289C"/>
    <w:rsid w:val="00646361"/>
    <w:rsid w:val="00646AF2"/>
    <w:rsid w:val="00647114"/>
    <w:rsid w:val="00653E57"/>
    <w:rsid w:val="006658C7"/>
    <w:rsid w:val="00667DEA"/>
    <w:rsid w:val="0067116B"/>
    <w:rsid w:val="0067143C"/>
    <w:rsid w:val="00671992"/>
    <w:rsid w:val="00686052"/>
    <w:rsid w:val="00695B1D"/>
    <w:rsid w:val="006A323F"/>
    <w:rsid w:val="006A36C4"/>
    <w:rsid w:val="006A41D0"/>
    <w:rsid w:val="006A647E"/>
    <w:rsid w:val="006A6733"/>
    <w:rsid w:val="006B30D0"/>
    <w:rsid w:val="006C3D95"/>
    <w:rsid w:val="006C7E23"/>
    <w:rsid w:val="006D5F3E"/>
    <w:rsid w:val="006E086F"/>
    <w:rsid w:val="006E23E1"/>
    <w:rsid w:val="006E25E1"/>
    <w:rsid w:val="006E5C86"/>
    <w:rsid w:val="00701116"/>
    <w:rsid w:val="00703B7A"/>
    <w:rsid w:val="00705190"/>
    <w:rsid w:val="00710BB7"/>
    <w:rsid w:val="0071150E"/>
    <w:rsid w:val="00713C44"/>
    <w:rsid w:val="00714BF6"/>
    <w:rsid w:val="00715C2E"/>
    <w:rsid w:val="00716705"/>
    <w:rsid w:val="0072335A"/>
    <w:rsid w:val="00724DFA"/>
    <w:rsid w:val="00725A49"/>
    <w:rsid w:val="007277B8"/>
    <w:rsid w:val="00734273"/>
    <w:rsid w:val="00734A5B"/>
    <w:rsid w:val="0074026F"/>
    <w:rsid w:val="00742275"/>
    <w:rsid w:val="007429F6"/>
    <w:rsid w:val="00744E76"/>
    <w:rsid w:val="007454F5"/>
    <w:rsid w:val="00746325"/>
    <w:rsid w:val="0074711C"/>
    <w:rsid w:val="007539AF"/>
    <w:rsid w:val="00753FC4"/>
    <w:rsid w:val="00755242"/>
    <w:rsid w:val="00756F2A"/>
    <w:rsid w:val="00762E21"/>
    <w:rsid w:val="0076312F"/>
    <w:rsid w:val="00771517"/>
    <w:rsid w:val="00774DA4"/>
    <w:rsid w:val="0077681C"/>
    <w:rsid w:val="00781F0F"/>
    <w:rsid w:val="007837FF"/>
    <w:rsid w:val="007844BC"/>
    <w:rsid w:val="0079386E"/>
    <w:rsid w:val="007968E4"/>
    <w:rsid w:val="00797F56"/>
    <w:rsid w:val="007B14D6"/>
    <w:rsid w:val="007B600E"/>
    <w:rsid w:val="007B7933"/>
    <w:rsid w:val="007D0FBE"/>
    <w:rsid w:val="007E7A30"/>
    <w:rsid w:val="007F0F4A"/>
    <w:rsid w:val="007F430F"/>
    <w:rsid w:val="008017C7"/>
    <w:rsid w:val="008028A4"/>
    <w:rsid w:val="008044F3"/>
    <w:rsid w:val="00805548"/>
    <w:rsid w:val="008059AC"/>
    <w:rsid w:val="00810FAA"/>
    <w:rsid w:val="00811B81"/>
    <w:rsid w:val="0081657D"/>
    <w:rsid w:val="00827147"/>
    <w:rsid w:val="00830747"/>
    <w:rsid w:val="0086095C"/>
    <w:rsid w:val="0086434B"/>
    <w:rsid w:val="0087383F"/>
    <w:rsid w:val="00875677"/>
    <w:rsid w:val="00875D95"/>
    <w:rsid w:val="008768CA"/>
    <w:rsid w:val="008834C3"/>
    <w:rsid w:val="00883680"/>
    <w:rsid w:val="00883747"/>
    <w:rsid w:val="00895021"/>
    <w:rsid w:val="008A761A"/>
    <w:rsid w:val="008B2302"/>
    <w:rsid w:val="008B4E4E"/>
    <w:rsid w:val="008C04B6"/>
    <w:rsid w:val="008C242A"/>
    <w:rsid w:val="008C384C"/>
    <w:rsid w:val="008D1802"/>
    <w:rsid w:val="008D2EBE"/>
    <w:rsid w:val="008E4103"/>
    <w:rsid w:val="008E5E9F"/>
    <w:rsid w:val="008F4A33"/>
    <w:rsid w:val="008F6150"/>
    <w:rsid w:val="008F723C"/>
    <w:rsid w:val="00900001"/>
    <w:rsid w:val="0090271F"/>
    <w:rsid w:val="00902E23"/>
    <w:rsid w:val="00906149"/>
    <w:rsid w:val="009114D7"/>
    <w:rsid w:val="0091348E"/>
    <w:rsid w:val="00916C22"/>
    <w:rsid w:val="00917CCB"/>
    <w:rsid w:val="009239DA"/>
    <w:rsid w:val="009374DB"/>
    <w:rsid w:val="0094216E"/>
    <w:rsid w:val="00942EC2"/>
    <w:rsid w:val="009473D3"/>
    <w:rsid w:val="00950C0B"/>
    <w:rsid w:val="00962950"/>
    <w:rsid w:val="009629A1"/>
    <w:rsid w:val="00962B42"/>
    <w:rsid w:val="00963438"/>
    <w:rsid w:val="00964667"/>
    <w:rsid w:val="00970D5A"/>
    <w:rsid w:val="00971D98"/>
    <w:rsid w:val="00982096"/>
    <w:rsid w:val="009924E8"/>
    <w:rsid w:val="00993F21"/>
    <w:rsid w:val="009A0572"/>
    <w:rsid w:val="009A29F2"/>
    <w:rsid w:val="009C237F"/>
    <w:rsid w:val="009C57A1"/>
    <w:rsid w:val="009C5D34"/>
    <w:rsid w:val="009D597B"/>
    <w:rsid w:val="009D737B"/>
    <w:rsid w:val="009E01B8"/>
    <w:rsid w:val="009F0AF9"/>
    <w:rsid w:val="009F1196"/>
    <w:rsid w:val="009F37B7"/>
    <w:rsid w:val="00A04469"/>
    <w:rsid w:val="00A07965"/>
    <w:rsid w:val="00A10F02"/>
    <w:rsid w:val="00A164B4"/>
    <w:rsid w:val="00A211E7"/>
    <w:rsid w:val="00A24369"/>
    <w:rsid w:val="00A257C0"/>
    <w:rsid w:val="00A26956"/>
    <w:rsid w:val="00A27486"/>
    <w:rsid w:val="00A30B25"/>
    <w:rsid w:val="00A53724"/>
    <w:rsid w:val="00A56066"/>
    <w:rsid w:val="00A563F5"/>
    <w:rsid w:val="00A660BE"/>
    <w:rsid w:val="00A73129"/>
    <w:rsid w:val="00A73A85"/>
    <w:rsid w:val="00A76C8E"/>
    <w:rsid w:val="00A77A1D"/>
    <w:rsid w:val="00A82346"/>
    <w:rsid w:val="00A84C41"/>
    <w:rsid w:val="00A92BA1"/>
    <w:rsid w:val="00A94CC6"/>
    <w:rsid w:val="00AB011E"/>
    <w:rsid w:val="00AB3BF7"/>
    <w:rsid w:val="00AB5585"/>
    <w:rsid w:val="00AC27E9"/>
    <w:rsid w:val="00AC5C4D"/>
    <w:rsid w:val="00AC64DD"/>
    <w:rsid w:val="00AC6BC6"/>
    <w:rsid w:val="00AD2A4F"/>
    <w:rsid w:val="00AD7CB5"/>
    <w:rsid w:val="00AE365D"/>
    <w:rsid w:val="00AE5E92"/>
    <w:rsid w:val="00AE65E2"/>
    <w:rsid w:val="00AE7330"/>
    <w:rsid w:val="00AF4CD6"/>
    <w:rsid w:val="00AF70AD"/>
    <w:rsid w:val="00B02056"/>
    <w:rsid w:val="00B03078"/>
    <w:rsid w:val="00B03F9D"/>
    <w:rsid w:val="00B11385"/>
    <w:rsid w:val="00B12D98"/>
    <w:rsid w:val="00B15449"/>
    <w:rsid w:val="00B16F60"/>
    <w:rsid w:val="00B17BE6"/>
    <w:rsid w:val="00B207F5"/>
    <w:rsid w:val="00B305DB"/>
    <w:rsid w:val="00B314F3"/>
    <w:rsid w:val="00B325A4"/>
    <w:rsid w:val="00B34847"/>
    <w:rsid w:val="00B46F00"/>
    <w:rsid w:val="00B506E4"/>
    <w:rsid w:val="00B51F12"/>
    <w:rsid w:val="00B52079"/>
    <w:rsid w:val="00B53ABD"/>
    <w:rsid w:val="00B63F75"/>
    <w:rsid w:val="00B71F21"/>
    <w:rsid w:val="00B736FA"/>
    <w:rsid w:val="00B746BD"/>
    <w:rsid w:val="00B74C89"/>
    <w:rsid w:val="00B76E2E"/>
    <w:rsid w:val="00B814C5"/>
    <w:rsid w:val="00B84A42"/>
    <w:rsid w:val="00B8633C"/>
    <w:rsid w:val="00B87ACE"/>
    <w:rsid w:val="00B93086"/>
    <w:rsid w:val="00B966CC"/>
    <w:rsid w:val="00BA19ED"/>
    <w:rsid w:val="00BA4B8D"/>
    <w:rsid w:val="00BB2202"/>
    <w:rsid w:val="00BB7577"/>
    <w:rsid w:val="00BC0F7D"/>
    <w:rsid w:val="00BC2999"/>
    <w:rsid w:val="00BD075F"/>
    <w:rsid w:val="00BD733C"/>
    <w:rsid w:val="00BD7D31"/>
    <w:rsid w:val="00BE2560"/>
    <w:rsid w:val="00BE28C4"/>
    <w:rsid w:val="00BE3255"/>
    <w:rsid w:val="00BF128E"/>
    <w:rsid w:val="00BF4659"/>
    <w:rsid w:val="00C0599E"/>
    <w:rsid w:val="00C074DD"/>
    <w:rsid w:val="00C1496A"/>
    <w:rsid w:val="00C227B0"/>
    <w:rsid w:val="00C25088"/>
    <w:rsid w:val="00C33079"/>
    <w:rsid w:val="00C36165"/>
    <w:rsid w:val="00C45231"/>
    <w:rsid w:val="00C46B61"/>
    <w:rsid w:val="00C47ED1"/>
    <w:rsid w:val="00C60D34"/>
    <w:rsid w:val="00C711AB"/>
    <w:rsid w:val="00C72833"/>
    <w:rsid w:val="00C76EC7"/>
    <w:rsid w:val="00C80F1D"/>
    <w:rsid w:val="00C91C75"/>
    <w:rsid w:val="00C92E9C"/>
    <w:rsid w:val="00C93F40"/>
    <w:rsid w:val="00CA3D0C"/>
    <w:rsid w:val="00CB1738"/>
    <w:rsid w:val="00CC1C7E"/>
    <w:rsid w:val="00CC5A72"/>
    <w:rsid w:val="00CE4F4C"/>
    <w:rsid w:val="00CE638E"/>
    <w:rsid w:val="00CF2B63"/>
    <w:rsid w:val="00CF4EB5"/>
    <w:rsid w:val="00CF6888"/>
    <w:rsid w:val="00D00313"/>
    <w:rsid w:val="00D0349E"/>
    <w:rsid w:val="00D07B84"/>
    <w:rsid w:val="00D22235"/>
    <w:rsid w:val="00D2625A"/>
    <w:rsid w:val="00D33C59"/>
    <w:rsid w:val="00D33F98"/>
    <w:rsid w:val="00D368CA"/>
    <w:rsid w:val="00D438A3"/>
    <w:rsid w:val="00D457F6"/>
    <w:rsid w:val="00D45E7F"/>
    <w:rsid w:val="00D503A3"/>
    <w:rsid w:val="00D52013"/>
    <w:rsid w:val="00D535D7"/>
    <w:rsid w:val="00D54A1D"/>
    <w:rsid w:val="00D57972"/>
    <w:rsid w:val="00D6509F"/>
    <w:rsid w:val="00D675A9"/>
    <w:rsid w:val="00D72AEB"/>
    <w:rsid w:val="00D738D6"/>
    <w:rsid w:val="00D755EB"/>
    <w:rsid w:val="00D76048"/>
    <w:rsid w:val="00D841A7"/>
    <w:rsid w:val="00D84F1C"/>
    <w:rsid w:val="00D86EA1"/>
    <w:rsid w:val="00D87E00"/>
    <w:rsid w:val="00D9134D"/>
    <w:rsid w:val="00D91987"/>
    <w:rsid w:val="00D93870"/>
    <w:rsid w:val="00D957AF"/>
    <w:rsid w:val="00DA4AF3"/>
    <w:rsid w:val="00DA539D"/>
    <w:rsid w:val="00DA771D"/>
    <w:rsid w:val="00DA7A03"/>
    <w:rsid w:val="00DB1818"/>
    <w:rsid w:val="00DB39A9"/>
    <w:rsid w:val="00DC309B"/>
    <w:rsid w:val="00DC4DA2"/>
    <w:rsid w:val="00DC670F"/>
    <w:rsid w:val="00DD1449"/>
    <w:rsid w:val="00DD4C17"/>
    <w:rsid w:val="00DD4EC2"/>
    <w:rsid w:val="00DD5466"/>
    <w:rsid w:val="00DD59B9"/>
    <w:rsid w:val="00DD5D11"/>
    <w:rsid w:val="00DD5D8C"/>
    <w:rsid w:val="00DD74A5"/>
    <w:rsid w:val="00DE0503"/>
    <w:rsid w:val="00DE055F"/>
    <w:rsid w:val="00DE2502"/>
    <w:rsid w:val="00DE5463"/>
    <w:rsid w:val="00DE61A2"/>
    <w:rsid w:val="00DF2B1F"/>
    <w:rsid w:val="00DF3BC1"/>
    <w:rsid w:val="00DF62CD"/>
    <w:rsid w:val="00E006C3"/>
    <w:rsid w:val="00E0116E"/>
    <w:rsid w:val="00E1175A"/>
    <w:rsid w:val="00E15655"/>
    <w:rsid w:val="00E16509"/>
    <w:rsid w:val="00E22075"/>
    <w:rsid w:val="00E26693"/>
    <w:rsid w:val="00E26FD7"/>
    <w:rsid w:val="00E312BB"/>
    <w:rsid w:val="00E31865"/>
    <w:rsid w:val="00E424FB"/>
    <w:rsid w:val="00E44582"/>
    <w:rsid w:val="00E45683"/>
    <w:rsid w:val="00E47F07"/>
    <w:rsid w:val="00E53BDC"/>
    <w:rsid w:val="00E5407E"/>
    <w:rsid w:val="00E57EEC"/>
    <w:rsid w:val="00E61BF1"/>
    <w:rsid w:val="00E70678"/>
    <w:rsid w:val="00E77645"/>
    <w:rsid w:val="00E776A7"/>
    <w:rsid w:val="00E77CD7"/>
    <w:rsid w:val="00E834C4"/>
    <w:rsid w:val="00E86D75"/>
    <w:rsid w:val="00E87612"/>
    <w:rsid w:val="00EA15B0"/>
    <w:rsid w:val="00EA5EA7"/>
    <w:rsid w:val="00EA7A58"/>
    <w:rsid w:val="00EB1666"/>
    <w:rsid w:val="00EB2D22"/>
    <w:rsid w:val="00EB5F32"/>
    <w:rsid w:val="00EC125F"/>
    <w:rsid w:val="00EC4A25"/>
    <w:rsid w:val="00EC6018"/>
    <w:rsid w:val="00EC7662"/>
    <w:rsid w:val="00ED3E28"/>
    <w:rsid w:val="00EE091F"/>
    <w:rsid w:val="00EE6C70"/>
    <w:rsid w:val="00EF328A"/>
    <w:rsid w:val="00F00DC6"/>
    <w:rsid w:val="00F0256A"/>
    <w:rsid w:val="00F025A2"/>
    <w:rsid w:val="00F04712"/>
    <w:rsid w:val="00F11A86"/>
    <w:rsid w:val="00F12F30"/>
    <w:rsid w:val="00F13360"/>
    <w:rsid w:val="00F13ACA"/>
    <w:rsid w:val="00F2243E"/>
    <w:rsid w:val="00F22EC7"/>
    <w:rsid w:val="00F23662"/>
    <w:rsid w:val="00F24890"/>
    <w:rsid w:val="00F24A5E"/>
    <w:rsid w:val="00F30247"/>
    <w:rsid w:val="00F325C8"/>
    <w:rsid w:val="00F468A8"/>
    <w:rsid w:val="00F46DE4"/>
    <w:rsid w:val="00F5035D"/>
    <w:rsid w:val="00F51944"/>
    <w:rsid w:val="00F56D1C"/>
    <w:rsid w:val="00F653B8"/>
    <w:rsid w:val="00F705BC"/>
    <w:rsid w:val="00F744B2"/>
    <w:rsid w:val="00F74905"/>
    <w:rsid w:val="00F77226"/>
    <w:rsid w:val="00F83E50"/>
    <w:rsid w:val="00F84819"/>
    <w:rsid w:val="00F9008D"/>
    <w:rsid w:val="00F97D03"/>
    <w:rsid w:val="00FA03C4"/>
    <w:rsid w:val="00FA1266"/>
    <w:rsid w:val="00FA2006"/>
    <w:rsid w:val="00FA4071"/>
    <w:rsid w:val="00FC1192"/>
    <w:rsid w:val="00FC5512"/>
    <w:rsid w:val="00FD11BE"/>
    <w:rsid w:val="00FD66F0"/>
    <w:rsid w:val="00FD7692"/>
    <w:rsid w:val="00FE15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5021"/>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8950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895021"/>
    <w:pPr>
      <w:pBdr>
        <w:top w:val="none" w:sz="0" w:space="0" w:color="auto"/>
      </w:pBdr>
      <w:spacing w:before="180"/>
      <w:outlineLvl w:val="1"/>
    </w:pPr>
    <w:rPr>
      <w:sz w:val="32"/>
    </w:rPr>
  </w:style>
  <w:style w:type="paragraph" w:styleId="Heading3">
    <w:name w:val="heading 3"/>
    <w:basedOn w:val="Heading2"/>
    <w:next w:val="Normal"/>
    <w:link w:val="Heading3Char"/>
    <w:qFormat/>
    <w:rsid w:val="00895021"/>
    <w:pPr>
      <w:spacing w:before="120"/>
      <w:outlineLvl w:val="2"/>
    </w:pPr>
    <w:rPr>
      <w:sz w:val="28"/>
    </w:rPr>
  </w:style>
  <w:style w:type="paragraph" w:styleId="Heading4">
    <w:name w:val="heading 4"/>
    <w:basedOn w:val="Heading3"/>
    <w:next w:val="Normal"/>
    <w:qFormat/>
    <w:rsid w:val="00895021"/>
    <w:pPr>
      <w:ind w:left="1418" w:hanging="1418"/>
      <w:outlineLvl w:val="3"/>
    </w:pPr>
    <w:rPr>
      <w:sz w:val="24"/>
    </w:rPr>
  </w:style>
  <w:style w:type="paragraph" w:styleId="Heading5">
    <w:name w:val="heading 5"/>
    <w:basedOn w:val="Heading4"/>
    <w:next w:val="Normal"/>
    <w:qFormat/>
    <w:rsid w:val="00895021"/>
    <w:pPr>
      <w:ind w:left="1701" w:hanging="1701"/>
      <w:outlineLvl w:val="4"/>
    </w:pPr>
    <w:rPr>
      <w:sz w:val="22"/>
    </w:rPr>
  </w:style>
  <w:style w:type="paragraph" w:styleId="Heading6">
    <w:name w:val="heading 6"/>
    <w:basedOn w:val="H6"/>
    <w:next w:val="Normal"/>
    <w:qFormat/>
    <w:rsid w:val="00895021"/>
    <w:pPr>
      <w:outlineLvl w:val="5"/>
    </w:pPr>
  </w:style>
  <w:style w:type="paragraph" w:styleId="Heading7">
    <w:name w:val="heading 7"/>
    <w:basedOn w:val="H6"/>
    <w:next w:val="Normal"/>
    <w:qFormat/>
    <w:rsid w:val="00895021"/>
    <w:pPr>
      <w:outlineLvl w:val="6"/>
    </w:pPr>
  </w:style>
  <w:style w:type="paragraph" w:styleId="Heading8">
    <w:name w:val="heading 8"/>
    <w:basedOn w:val="Heading1"/>
    <w:next w:val="Normal"/>
    <w:qFormat/>
    <w:rsid w:val="00895021"/>
    <w:pPr>
      <w:ind w:left="0" w:firstLine="0"/>
      <w:outlineLvl w:val="7"/>
    </w:pPr>
  </w:style>
  <w:style w:type="paragraph" w:styleId="Heading9">
    <w:name w:val="heading 9"/>
    <w:basedOn w:val="Heading8"/>
    <w:next w:val="Normal"/>
    <w:qFormat/>
    <w:rsid w:val="008950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95021"/>
    <w:pPr>
      <w:ind w:left="1985" w:hanging="1985"/>
      <w:outlineLvl w:val="9"/>
    </w:pPr>
    <w:rPr>
      <w:sz w:val="20"/>
    </w:rPr>
  </w:style>
  <w:style w:type="paragraph" w:styleId="TOC9">
    <w:name w:val="toc 9"/>
    <w:basedOn w:val="TOC8"/>
    <w:uiPriority w:val="39"/>
    <w:rsid w:val="00895021"/>
    <w:pPr>
      <w:ind w:left="1418" w:hanging="1418"/>
    </w:pPr>
  </w:style>
  <w:style w:type="paragraph" w:styleId="TOC8">
    <w:name w:val="toc 8"/>
    <w:basedOn w:val="TOC1"/>
    <w:rsid w:val="00895021"/>
    <w:pPr>
      <w:spacing w:before="180"/>
      <w:ind w:left="2693" w:hanging="2693"/>
    </w:pPr>
    <w:rPr>
      <w:b/>
    </w:rPr>
  </w:style>
  <w:style w:type="paragraph" w:styleId="TOC1">
    <w:name w:val="toc 1"/>
    <w:uiPriority w:val="39"/>
    <w:rsid w:val="0089502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895021"/>
    <w:pPr>
      <w:keepLines/>
      <w:tabs>
        <w:tab w:val="center" w:pos="4536"/>
        <w:tab w:val="right" w:pos="9072"/>
      </w:tabs>
    </w:pPr>
  </w:style>
  <w:style w:type="character" w:customStyle="1" w:styleId="ZGSM">
    <w:name w:val="ZGSM"/>
    <w:rsid w:val="00895021"/>
  </w:style>
  <w:style w:type="paragraph" w:styleId="Header">
    <w:name w:val="header"/>
    <w:rsid w:val="00895021"/>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89502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895021"/>
    <w:pPr>
      <w:ind w:left="1701" w:hanging="1701"/>
    </w:pPr>
  </w:style>
  <w:style w:type="paragraph" w:styleId="TOC4">
    <w:name w:val="toc 4"/>
    <w:basedOn w:val="TOC3"/>
    <w:uiPriority w:val="39"/>
    <w:rsid w:val="00895021"/>
    <w:pPr>
      <w:ind w:left="1418" w:hanging="1418"/>
    </w:pPr>
  </w:style>
  <w:style w:type="paragraph" w:styleId="TOC3">
    <w:name w:val="toc 3"/>
    <w:basedOn w:val="TOC2"/>
    <w:uiPriority w:val="39"/>
    <w:rsid w:val="00895021"/>
    <w:pPr>
      <w:ind w:left="1134" w:hanging="1134"/>
    </w:pPr>
  </w:style>
  <w:style w:type="paragraph" w:styleId="TOC2">
    <w:name w:val="toc 2"/>
    <w:basedOn w:val="TOC1"/>
    <w:uiPriority w:val="39"/>
    <w:rsid w:val="00895021"/>
    <w:pPr>
      <w:spacing w:before="0"/>
      <w:ind w:left="851" w:hanging="851"/>
    </w:pPr>
    <w:rPr>
      <w:sz w:val="20"/>
    </w:rPr>
  </w:style>
  <w:style w:type="paragraph" w:styleId="Footer">
    <w:name w:val="footer"/>
    <w:basedOn w:val="Header"/>
    <w:rsid w:val="00895021"/>
    <w:pPr>
      <w:jc w:val="center"/>
    </w:pPr>
    <w:rPr>
      <w:i/>
    </w:rPr>
  </w:style>
  <w:style w:type="paragraph" w:customStyle="1" w:styleId="TT">
    <w:name w:val="TT"/>
    <w:basedOn w:val="Heading1"/>
    <w:next w:val="Normal"/>
    <w:rsid w:val="00895021"/>
    <w:pPr>
      <w:outlineLvl w:val="9"/>
    </w:pPr>
  </w:style>
  <w:style w:type="paragraph" w:customStyle="1" w:styleId="NF">
    <w:name w:val="NF"/>
    <w:basedOn w:val="NO"/>
    <w:rsid w:val="00895021"/>
    <w:pPr>
      <w:keepNext/>
      <w:spacing w:after="0"/>
    </w:pPr>
    <w:rPr>
      <w:rFonts w:ascii="Arial" w:hAnsi="Arial"/>
      <w:sz w:val="18"/>
    </w:rPr>
  </w:style>
  <w:style w:type="paragraph" w:customStyle="1" w:styleId="NO">
    <w:name w:val="NO"/>
    <w:basedOn w:val="Normal"/>
    <w:link w:val="NOChar"/>
    <w:rsid w:val="00895021"/>
    <w:pPr>
      <w:keepLines/>
      <w:ind w:left="1135" w:hanging="851"/>
    </w:pPr>
  </w:style>
  <w:style w:type="paragraph" w:customStyle="1" w:styleId="PL">
    <w:name w:val="PL"/>
    <w:rsid w:val="008950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895021"/>
    <w:pPr>
      <w:jc w:val="right"/>
    </w:pPr>
  </w:style>
  <w:style w:type="paragraph" w:customStyle="1" w:styleId="TAL">
    <w:name w:val="TAL"/>
    <w:basedOn w:val="Normal"/>
    <w:link w:val="TALChar"/>
    <w:rsid w:val="00895021"/>
    <w:pPr>
      <w:keepNext/>
      <w:keepLines/>
      <w:spacing w:after="0"/>
    </w:pPr>
    <w:rPr>
      <w:rFonts w:ascii="Arial" w:hAnsi="Arial"/>
      <w:sz w:val="18"/>
    </w:rPr>
  </w:style>
  <w:style w:type="paragraph" w:customStyle="1" w:styleId="TAH">
    <w:name w:val="TAH"/>
    <w:basedOn w:val="TAC"/>
    <w:link w:val="TAHChar"/>
    <w:rsid w:val="00895021"/>
    <w:rPr>
      <w:b/>
    </w:rPr>
  </w:style>
  <w:style w:type="paragraph" w:customStyle="1" w:styleId="TAC">
    <w:name w:val="TAC"/>
    <w:basedOn w:val="TAL"/>
    <w:link w:val="TACChar"/>
    <w:rsid w:val="00895021"/>
    <w:pPr>
      <w:jc w:val="center"/>
    </w:pPr>
  </w:style>
  <w:style w:type="paragraph" w:customStyle="1" w:styleId="LD">
    <w:name w:val="LD"/>
    <w:rsid w:val="00895021"/>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895021"/>
    <w:pPr>
      <w:keepLines/>
      <w:ind w:left="1702" w:hanging="1418"/>
    </w:pPr>
  </w:style>
  <w:style w:type="paragraph" w:customStyle="1" w:styleId="FP">
    <w:name w:val="FP"/>
    <w:basedOn w:val="Normal"/>
    <w:rsid w:val="00895021"/>
    <w:pPr>
      <w:spacing w:after="0"/>
    </w:pPr>
  </w:style>
  <w:style w:type="paragraph" w:customStyle="1" w:styleId="NW">
    <w:name w:val="NW"/>
    <w:basedOn w:val="NO"/>
    <w:rsid w:val="00895021"/>
    <w:pPr>
      <w:spacing w:after="0"/>
    </w:pPr>
  </w:style>
  <w:style w:type="paragraph" w:customStyle="1" w:styleId="EW">
    <w:name w:val="EW"/>
    <w:basedOn w:val="EX"/>
    <w:rsid w:val="00895021"/>
    <w:pPr>
      <w:spacing w:after="0"/>
    </w:pPr>
  </w:style>
  <w:style w:type="paragraph" w:customStyle="1" w:styleId="B10">
    <w:name w:val="B1"/>
    <w:basedOn w:val="List"/>
    <w:link w:val="B1Char"/>
    <w:rsid w:val="00895021"/>
  </w:style>
  <w:style w:type="paragraph" w:styleId="TOC6">
    <w:name w:val="toc 6"/>
    <w:basedOn w:val="TOC5"/>
    <w:next w:val="Normal"/>
    <w:semiHidden/>
    <w:rsid w:val="00895021"/>
    <w:pPr>
      <w:ind w:left="1985" w:hanging="1985"/>
    </w:pPr>
  </w:style>
  <w:style w:type="paragraph" w:styleId="TOC7">
    <w:name w:val="toc 7"/>
    <w:basedOn w:val="TOC6"/>
    <w:next w:val="Normal"/>
    <w:semiHidden/>
    <w:rsid w:val="00895021"/>
    <w:pPr>
      <w:ind w:left="2268" w:hanging="2268"/>
    </w:pPr>
  </w:style>
  <w:style w:type="paragraph" w:customStyle="1" w:styleId="EditorsNote">
    <w:name w:val="Editor's Note"/>
    <w:basedOn w:val="NO"/>
    <w:link w:val="EditorsNoteChar"/>
    <w:rsid w:val="00895021"/>
    <w:rPr>
      <w:color w:val="FF0000"/>
    </w:rPr>
  </w:style>
  <w:style w:type="paragraph" w:customStyle="1" w:styleId="TH">
    <w:name w:val="TH"/>
    <w:basedOn w:val="Normal"/>
    <w:link w:val="THChar"/>
    <w:rsid w:val="00895021"/>
    <w:pPr>
      <w:keepNext/>
      <w:keepLines/>
      <w:spacing w:before="60"/>
      <w:jc w:val="center"/>
    </w:pPr>
    <w:rPr>
      <w:rFonts w:ascii="Arial" w:hAnsi="Arial"/>
      <w:b/>
    </w:rPr>
  </w:style>
  <w:style w:type="paragraph" w:customStyle="1" w:styleId="ZA">
    <w:name w:val="ZA"/>
    <w:rsid w:val="008950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8950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89502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8950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895021"/>
    <w:pPr>
      <w:ind w:left="851" w:hanging="851"/>
    </w:pPr>
  </w:style>
  <w:style w:type="paragraph" w:customStyle="1" w:styleId="ZH">
    <w:name w:val="ZH"/>
    <w:rsid w:val="0089502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895021"/>
    <w:pPr>
      <w:keepNext w:val="0"/>
      <w:spacing w:before="0" w:after="240"/>
    </w:pPr>
  </w:style>
  <w:style w:type="paragraph" w:customStyle="1" w:styleId="ZG">
    <w:name w:val="ZG"/>
    <w:rsid w:val="0089502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895021"/>
  </w:style>
  <w:style w:type="paragraph" w:customStyle="1" w:styleId="B3">
    <w:name w:val="B3"/>
    <w:basedOn w:val="List3"/>
    <w:rsid w:val="00895021"/>
  </w:style>
  <w:style w:type="paragraph" w:customStyle="1" w:styleId="B4">
    <w:name w:val="B4"/>
    <w:basedOn w:val="List4"/>
    <w:rsid w:val="00895021"/>
  </w:style>
  <w:style w:type="paragraph" w:customStyle="1" w:styleId="B5">
    <w:name w:val="B5"/>
    <w:basedOn w:val="List5"/>
    <w:rsid w:val="00895021"/>
  </w:style>
  <w:style w:type="paragraph" w:customStyle="1" w:styleId="ZTD">
    <w:name w:val="ZTD"/>
    <w:basedOn w:val="ZB"/>
    <w:rsid w:val="00895021"/>
    <w:pPr>
      <w:framePr w:hRule="auto" w:wrap="notBeside" w:y="852"/>
    </w:pPr>
    <w:rPr>
      <w:i w:val="0"/>
      <w:sz w:val="40"/>
    </w:rPr>
  </w:style>
  <w:style w:type="paragraph" w:customStyle="1" w:styleId="ZV">
    <w:name w:val="ZV"/>
    <w:basedOn w:val="ZU"/>
    <w:rsid w:val="00895021"/>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059AC"/>
    <w:rPr>
      <w:rFonts w:eastAsia="Times New Roman"/>
      <w:lang w:val="en-GB" w:eastAsia="en-US"/>
    </w:rPr>
  </w:style>
  <w:style w:type="paragraph" w:customStyle="1" w:styleId="FigureTitle">
    <w:name w:val="Figure_Title"/>
    <w:basedOn w:val="Normal"/>
    <w:next w:val="Normal"/>
    <w:rsid w:val="00E86D75"/>
    <w:pPr>
      <w:keepLines/>
      <w:tabs>
        <w:tab w:val="left" w:pos="794"/>
        <w:tab w:val="left" w:pos="1191"/>
        <w:tab w:val="left" w:pos="1588"/>
        <w:tab w:val="left" w:pos="1985"/>
      </w:tabs>
      <w:spacing w:before="120" w:after="480"/>
      <w:jc w:val="center"/>
    </w:pPr>
    <w:rPr>
      <w:b/>
      <w:sz w:val="24"/>
    </w:rPr>
  </w:style>
  <w:style w:type="character" w:customStyle="1" w:styleId="Heading3Char">
    <w:name w:val="Heading 3 Char"/>
    <w:link w:val="Heading3"/>
    <w:rsid w:val="00D52013"/>
    <w:rPr>
      <w:rFonts w:ascii="Arial" w:eastAsia="Times New Roman" w:hAnsi="Arial"/>
      <w:sz w:val="28"/>
      <w:lang w:val="en-GB" w:eastAsia="en-US"/>
    </w:rPr>
  </w:style>
  <w:style w:type="paragraph" w:styleId="Index2">
    <w:name w:val="index 2"/>
    <w:basedOn w:val="Index1"/>
    <w:rsid w:val="00895021"/>
    <w:pPr>
      <w:ind w:left="284"/>
    </w:pPr>
  </w:style>
  <w:style w:type="paragraph" w:styleId="Index1">
    <w:name w:val="index 1"/>
    <w:basedOn w:val="Normal"/>
    <w:rsid w:val="00895021"/>
    <w:pPr>
      <w:keepLines/>
    </w:pPr>
  </w:style>
  <w:style w:type="paragraph" w:styleId="ListNumber2">
    <w:name w:val="List Number 2"/>
    <w:basedOn w:val="ListNumber"/>
    <w:rsid w:val="00895021"/>
    <w:pPr>
      <w:ind w:left="851"/>
    </w:pPr>
  </w:style>
  <w:style w:type="paragraph" w:styleId="ListNumber">
    <w:name w:val="List Number"/>
    <w:basedOn w:val="List"/>
    <w:rsid w:val="00895021"/>
  </w:style>
  <w:style w:type="paragraph" w:styleId="List">
    <w:name w:val="List"/>
    <w:basedOn w:val="Normal"/>
    <w:rsid w:val="00895021"/>
    <w:pPr>
      <w:ind w:left="568" w:hanging="284"/>
    </w:pPr>
  </w:style>
  <w:style w:type="character" w:styleId="FootnoteReference">
    <w:name w:val="footnote reference"/>
    <w:basedOn w:val="DefaultParagraphFont"/>
    <w:rsid w:val="00895021"/>
    <w:rPr>
      <w:b/>
      <w:position w:val="6"/>
      <w:sz w:val="16"/>
    </w:rPr>
  </w:style>
  <w:style w:type="paragraph" w:styleId="FootnoteText">
    <w:name w:val="footnote text"/>
    <w:basedOn w:val="Normal"/>
    <w:link w:val="FootnoteTextChar"/>
    <w:rsid w:val="00895021"/>
    <w:pPr>
      <w:keepLines/>
      <w:ind w:left="454" w:hanging="454"/>
    </w:pPr>
    <w:rPr>
      <w:sz w:val="16"/>
    </w:rPr>
  </w:style>
  <w:style w:type="character" w:customStyle="1" w:styleId="FootnoteTextChar">
    <w:name w:val="Footnote Text Char"/>
    <w:basedOn w:val="DefaultParagraphFont"/>
    <w:link w:val="FootnoteText"/>
    <w:rsid w:val="002A00CB"/>
    <w:rPr>
      <w:rFonts w:eastAsia="Times New Roman"/>
      <w:sz w:val="16"/>
      <w:lang w:val="en-GB" w:eastAsia="en-US"/>
    </w:rPr>
  </w:style>
  <w:style w:type="paragraph" w:styleId="ListBullet2">
    <w:name w:val="List Bullet 2"/>
    <w:basedOn w:val="ListBullet"/>
    <w:rsid w:val="00895021"/>
    <w:pPr>
      <w:ind w:left="851"/>
    </w:pPr>
  </w:style>
  <w:style w:type="paragraph" w:styleId="ListBullet">
    <w:name w:val="List Bullet"/>
    <w:basedOn w:val="List"/>
    <w:rsid w:val="00895021"/>
  </w:style>
  <w:style w:type="paragraph" w:styleId="ListBullet3">
    <w:name w:val="List Bullet 3"/>
    <w:basedOn w:val="ListBullet2"/>
    <w:rsid w:val="00895021"/>
    <w:pPr>
      <w:ind w:left="1135"/>
    </w:pPr>
  </w:style>
  <w:style w:type="paragraph" w:styleId="List2">
    <w:name w:val="List 2"/>
    <w:basedOn w:val="List"/>
    <w:rsid w:val="00895021"/>
    <w:pPr>
      <w:ind w:left="851"/>
    </w:pPr>
  </w:style>
  <w:style w:type="paragraph" w:styleId="List3">
    <w:name w:val="List 3"/>
    <w:basedOn w:val="List2"/>
    <w:rsid w:val="00895021"/>
    <w:pPr>
      <w:ind w:left="1135"/>
    </w:pPr>
  </w:style>
  <w:style w:type="paragraph" w:styleId="List4">
    <w:name w:val="List 4"/>
    <w:basedOn w:val="List3"/>
    <w:rsid w:val="00895021"/>
    <w:pPr>
      <w:ind w:left="1418"/>
    </w:pPr>
  </w:style>
  <w:style w:type="paragraph" w:styleId="List5">
    <w:name w:val="List 5"/>
    <w:basedOn w:val="List4"/>
    <w:rsid w:val="00895021"/>
    <w:pPr>
      <w:ind w:left="1702"/>
    </w:pPr>
  </w:style>
  <w:style w:type="paragraph" w:styleId="ListBullet4">
    <w:name w:val="List Bullet 4"/>
    <w:basedOn w:val="ListBullet3"/>
    <w:rsid w:val="00895021"/>
    <w:pPr>
      <w:ind w:left="1418"/>
    </w:pPr>
  </w:style>
  <w:style w:type="paragraph" w:styleId="ListBullet5">
    <w:name w:val="List Bullet 5"/>
    <w:basedOn w:val="ListBullet4"/>
    <w:rsid w:val="00895021"/>
    <w:pPr>
      <w:ind w:left="1702"/>
    </w:pPr>
  </w:style>
  <w:style w:type="character" w:customStyle="1" w:styleId="msoins0">
    <w:name w:val="msoins"/>
    <w:basedOn w:val="DefaultParagraphFont"/>
    <w:rsid w:val="002A00CB"/>
  </w:style>
  <w:style w:type="paragraph" w:styleId="BodyText">
    <w:name w:val="Body Text"/>
    <w:basedOn w:val="Normal"/>
    <w:link w:val="BodyTextChar"/>
    <w:rsid w:val="002A00CB"/>
  </w:style>
  <w:style w:type="character" w:customStyle="1" w:styleId="BodyTextChar">
    <w:name w:val="Body Text Char"/>
    <w:basedOn w:val="DefaultParagraphFont"/>
    <w:link w:val="BodyText"/>
    <w:rsid w:val="002A00CB"/>
    <w:rPr>
      <w:rFonts w:eastAsia="Times New Roman"/>
      <w:lang w:val="en-GB" w:eastAsia="en-US"/>
    </w:rPr>
  </w:style>
  <w:style w:type="paragraph" w:styleId="ListParagraph">
    <w:name w:val="List Paragraph"/>
    <w:basedOn w:val="Normal"/>
    <w:link w:val="ListParagraphChar"/>
    <w:uiPriority w:val="34"/>
    <w:qFormat/>
    <w:rsid w:val="002A00CB"/>
    <w:pPr>
      <w:ind w:left="720"/>
    </w:pPr>
  </w:style>
  <w:style w:type="character" w:customStyle="1" w:styleId="Heading2Char">
    <w:name w:val="Heading 2 Char"/>
    <w:link w:val="Heading2"/>
    <w:rsid w:val="002A00CB"/>
    <w:rPr>
      <w:rFonts w:ascii="Arial" w:eastAsia="Times New Roman" w:hAnsi="Arial"/>
      <w:sz w:val="32"/>
      <w:lang w:val="en-GB" w:eastAsia="en-US"/>
    </w:rPr>
  </w:style>
  <w:style w:type="character" w:customStyle="1" w:styleId="TFChar">
    <w:name w:val="TF Char"/>
    <w:link w:val="TF"/>
    <w:rsid w:val="002A00CB"/>
    <w:rPr>
      <w:rFonts w:ascii="Arial" w:eastAsia="Times New Roman" w:hAnsi="Arial"/>
      <w:b/>
      <w:lang w:val="en-GB" w:eastAsia="en-US"/>
    </w:rPr>
  </w:style>
  <w:style w:type="character" w:customStyle="1" w:styleId="B1Char1">
    <w:name w:val="B1 Char1"/>
    <w:qFormat/>
    <w:rsid w:val="002A00CB"/>
    <w:rPr>
      <w:lang w:val="en-GB" w:eastAsia="ja-JP"/>
    </w:rPr>
  </w:style>
  <w:style w:type="character" w:customStyle="1" w:styleId="B1Zchn">
    <w:name w:val="B1 Zchn"/>
    <w:locked/>
    <w:rsid w:val="002A00CB"/>
    <w:rPr>
      <w:lang w:val="en-GB" w:eastAsia="en-US"/>
    </w:rPr>
  </w:style>
  <w:style w:type="character" w:customStyle="1" w:styleId="EXChar">
    <w:name w:val="EX Char"/>
    <w:locked/>
    <w:rsid w:val="002A00CB"/>
    <w:rPr>
      <w:lang w:val="en-GB" w:eastAsia="en-US"/>
    </w:rPr>
  </w:style>
  <w:style w:type="character" w:customStyle="1" w:styleId="fontstyle01">
    <w:name w:val="fontstyle01"/>
    <w:rsid w:val="002A00CB"/>
    <w:rPr>
      <w:rFonts w:ascii="ArialMT" w:hAnsi="ArialMT" w:hint="default"/>
      <w:b w:val="0"/>
      <w:bCs w:val="0"/>
      <w:i w:val="0"/>
      <w:iCs w:val="0"/>
      <w:color w:val="000000"/>
      <w:sz w:val="20"/>
      <w:szCs w:val="20"/>
    </w:rPr>
  </w:style>
  <w:style w:type="character" w:customStyle="1" w:styleId="NOChar">
    <w:name w:val="NO Char"/>
    <w:link w:val="NO"/>
    <w:locked/>
    <w:rsid w:val="002A00CB"/>
    <w:rPr>
      <w:rFonts w:eastAsia="Times New Roman"/>
      <w:lang w:val="en-GB" w:eastAsia="en-US"/>
    </w:rPr>
  </w:style>
  <w:style w:type="character" w:customStyle="1" w:styleId="TAHCar">
    <w:name w:val="TAH Car"/>
    <w:locked/>
    <w:rsid w:val="002A00CB"/>
    <w:rPr>
      <w:rFonts w:ascii="Arial" w:hAnsi="Arial"/>
      <w:b/>
      <w:sz w:val="18"/>
      <w:lang w:eastAsia="en-US"/>
    </w:rPr>
  </w:style>
  <w:style w:type="character" w:customStyle="1" w:styleId="TACChar">
    <w:name w:val="TAC Char"/>
    <w:link w:val="TAC"/>
    <w:rsid w:val="002A00CB"/>
    <w:rPr>
      <w:rFonts w:ascii="Arial" w:eastAsia="Times New Roman" w:hAnsi="Arial"/>
      <w:sz w:val="18"/>
      <w:lang w:val="en-GB" w:eastAsia="en-US"/>
    </w:rPr>
  </w:style>
  <w:style w:type="paragraph" w:customStyle="1" w:styleId="FL">
    <w:name w:val="FL"/>
    <w:basedOn w:val="Normal"/>
    <w:rsid w:val="00895021"/>
    <w:pPr>
      <w:keepNext/>
      <w:keepLines/>
      <w:spacing w:before="60"/>
      <w:jc w:val="center"/>
    </w:pPr>
    <w:rPr>
      <w:rFonts w:ascii="Arial" w:hAnsi="Arial"/>
      <w:b/>
    </w:rPr>
  </w:style>
  <w:style w:type="paragraph" w:styleId="Revision">
    <w:name w:val="Revision"/>
    <w:hidden/>
    <w:uiPriority w:val="99"/>
    <w:semiHidden/>
    <w:rsid w:val="0030618F"/>
    <w:rPr>
      <w:rFonts w:eastAsia="Times New Roman"/>
      <w:lang w:val="en-GB" w:eastAsia="en-US"/>
    </w:rPr>
  </w:style>
  <w:style w:type="character" w:customStyle="1" w:styleId="ListParagraphChar">
    <w:name w:val="List Paragraph Char"/>
    <w:link w:val="ListParagraph"/>
    <w:uiPriority w:val="34"/>
    <w:locked/>
    <w:rsid w:val="0030618F"/>
    <w:rPr>
      <w:rFonts w:eastAsia="Times New Roman"/>
      <w:lang w:val="en-GB" w:eastAsia="en-US"/>
    </w:rPr>
  </w:style>
  <w:style w:type="paragraph" w:customStyle="1" w:styleId="B1">
    <w:name w:val="B1+"/>
    <w:basedOn w:val="B10"/>
    <w:link w:val="B1Car"/>
    <w:rsid w:val="001849C6"/>
    <w:pPr>
      <w:numPr>
        <w:numId w:val="3"/>
      </w:numPr>
    </w:pPr>
  </w:style>
  <w:style w:type="character" w:customStyle="1" w:styleId="B1Car">
    <w:name w:val="B1+ Car"/>
    <w:link w:val="B1"/>
    <w:rsid w:val="001849C6"/>
    <w:rPr>
      <w:rFonts w:eastAsia="Times New Roman"/>
      <w:lang w:val="en-GB" w:eastAsia="en-US"/>
    </w:rPr>
  </w:style>
  <w:style w:type="paragraph" w:styleId="Bibliography">
    <w:name w:val="Bibliography"/>
    <w:basedOn w:val="Normal"/>
    <w:next w:val="Normal"/>
    <w:uiPriority w:val="37"/>
    <w:semiHidden/>
    <w:unhideWhenUsed/>
    <w:rsid w:val="0043037E"/>
  </w:style>
  <w:style w:type="paragraph" w:styleId="BlockText">
    <w:name w:val="Block Text"/>
    <w:basedOn w:val="Normal"/>
    <w:rsid w:val="0043037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E"/>
    <w:pPr>
      <w:spacing w:after="120" w:line="480" w:lineRule="auto"/>
    </w:pPr>
  </w:style>
  <w:style w:type="character" w:customStyle="1" w:styleId="BodyText2Char">
    <w:name w:val="Body Text 2 Char"/>
    <w:basedOn w:val="DefaultParagraphFont"/>
    <w:link w:val="BodyText2"/>
    <w:rsid w:val="0043037E"/>
    <w:rPr>
      <w:rFonts w:eastAsia="Times New Roman"/>
      <w:lang w:val="en-GB" w:eastAsia="en-US"/>
    </w:rPr>
  </w:style>
  <w:style w:type="paragraph" w:styleId="BodyText3">
    <w:name w:val="Body Text 3"/>
    <w:basedOn w:val="Normal"/>
    <w:link w:val="BodyText3Char"/>
    <w:rsid w:val="0043037E"/>
    <w:pPr>
      <w:spacing w:after="120"/>
    </w:pPr>
    <w:rPr>
      <w:sz w:val="16"/>
      <w:szCs w:val="16"/>
    </w:rPr>
  </w:style>
  <w:style w:type="character" w:customStyle="1" w:styleId="BodyText3Char">
    <w:name w:val="Body Text 3 Char"/>
    <w:basedOn w:val="DefaultParagraphFont"/>
    <w:link w:val="BodyText3"/>
    <w:rsid w:val="0043037E"/>
    <w:rPr>
      <w:rFonts w:eastAsia="Times New Roman"/>
      <w:sz w:val="16"/>
      <w:szCs w:val="16"/>
      <w:lang w:val="en-GB" w:eastAsia="en-US"/>
    </w:rPr>
  </w:style>
  <w:style w:type="paragraph" w:styleId="BodyTextFirstIndent">
    <w:name w:val="Body Text First Indent"/>
    <w:basedOn w:val="BodyText"/>
    <w:link w:val="BodyTextFirstIndentChar"/>
    <w:rsid w:val="0043037E"/>
    <w:pPr>
      <w:ind w:firstLine="360"/>
    </w:pPr>
  </w:style>
  <w:style w:type="character" w:customStyle="1" w:styleId="BodyTextFirstIndentChar">
    <w:name w:val="Body Text First Indent Char"/>
    <w:basedOn w:val="BodyTextChar"/>
    <w:link w:val="BodyTextFirstIndent"/>
    <w:rsid w:val="0043037E"/>
    <w:rPr>
      <w:rFonts w:eastAsia="Times New Roman"/>
      <w:lang w:val="en-GB" w:eastAsia="en-US"/>
    </w:rPr>
  </w:style>
  <w:style w:type="paragraph" w:styleId="BodyTextIndent">
    <w:name w:val="Body Text Indent"/>
    <w:basedOn w:val="Normal"/>
    <w:link w:val="BodyTextIndentChar"/>
    <w:rsid w:val="0043037E"/>
    <w:pPr>
      <w:spacing w:after="120"/>
      <w:ind w:left="283"/>
    </w:pPr>
  </w:style>
  <w:style w:type="character" w:customStyle="1" w:styleId="BodyTextIndentChar">
    <w:name w:val="Body Text Indent Char"/>
    <w:basedOn w:val="DefaultParagraphFont"/>
    <w:link w:val="BodyTextIndent"/>
    <w:rsid w:val="0043037E"/>
    <w:rPr>
      <w:rFonts w:eastAsia="Times New Roman"/>
      <w:lang w:val="en-GB" w:eastAsia="en-US"/>
    </w:rPr>
  </w:style>
  <w:style w:type="paragraph" w:styleId="BodyTextFirstIndent2">
    <w:name w:val="Body Text First Indent 2"/>
    <w:basedOn w:val="BodyTextIndent"/>
    <w:link w:val="BodyTextFirstIndent2Char"/>
    <w:rsid w:val="0043037E"/>
    <w:pPr>
      <w:spacing w:after="180"/>
      <w:ind w:left="360" w:firstLine="360"/>
    </w:pPr>
  </w:style>
  <w:style w:type="character" w:customStyle="1" w:styleId="BodyTextFirstIndent2Char">
    <w:name w:val="Body Text First Indent 2 Char"/>
    <w:basedOn w:val="BodyTextIndentChar"/>
    <w:link w:val="BodyTextFirstIndent2"/>
    <w:rsid w:val="0043037E"/>
    <w:rPr>
      <w:rFonts w:eastAsia="Times New Roman"/>
      <w:lang w:val="en-GB" w:eastAsia="en-US"/>
    </w:rPr>
  </w:style>
  <w:style w:type="paragraph" w:styleId="BodyTextIndent2">
    <w:name w:val="Body Text Indent 2"/>
    <w:basedOn w:val="Normal"/>
    <w:link w:val="BodyTextIndent2Char"/>
    <w:rsid w:val="0043037E"/>
    <w:pPr>
      <w:spacing w:after="120" w:line="480" w:lineRule="auto"/>
      <w:ind w:left="283"/>
    </w:pPr>
  </w:style>
  <w:style w:type="character" w:customStyle="1" w:styleId="BodyTextIndent2Char">
    <w:name w:val="Body Text Indent 2 Char"/>
    <w:basedOn w:val="DefaultParagraphFont"/>
    <w:link w:val="BodyTextIndent2"/>
    <w:rsid w:val="0043037E"/>
    <w:rPr>
      <w:rFonts w:eastAsia="Times New Roman"/>
      <w:lang w:val="en-GB" w:eastAsia="en-US"/>
    </w:rPr>
  </w:style>
  <w:style w:type="paragraph" w:styleId="BodyTextIndent3">
    <w:name w:val="Body Text Indent 3"/>
    <w:basedOn w:val="Normal"/>
    <w:link w:val="BodyTextIndent3Char"/>
    <w:rsid w:val="0043037E"/>
    <w:pPr>
      <w:spacing w:after="120"/>
      <w:ind w:left="283"/>
    </w:pPr>
    <w:rPr>
      <w:sz w:val="16"/>
      <w:szCs w:val="16"/>
    </w:rPr>
  </w:style>
  <w:style w:type="character" w:customStyle="1" w:styleId="BodyTextIndent3Char">
    <w:name w:val="Body Text Indent 3 Char"/>
    <w:basedOn w:val="DefaultParagraphFont"/>
    <w:link w:val="BodyTextIndent3"/>
    <w:rsid w:val="0043037E"/>
    <w:rPr>
      <w:rFonts w:eastAsia="Times New Roman"/>
      <w:sz w:val="16"/>
      <w:szCs w:val="16"/>
      <w:lang w:val="en-GB" w:eastAsia="en-US"/>
    </w:rPr>
  </w:style>
  <w:style w:type="paragraph" w:styleId="Caption">
    <w:name w:val="caption"/>
    <w:basedOn w:val="Normal"/>
    <w:next w:val="Normal"/>
    <w:semiHidden/>
    <w:unhideWhenUsed/>
    <w:qFormat/>
    <w:rsid w:val="0043037E"/>
    <w:pPr>
      <w:spacing w:after="200"/>
    </w:pPr>
    <w:rPr>
      <w:i/>
      <w:iCs/>
      <w:color w:val="44546A" w:themeColor="text2"/>
      <w:sz w:val="18"/>
      <w:szCs w:val="18"/>
    </w:rPr>
  </w:style>
  <w:style w:type="paragraph" w:styleId="Closing">
    <w:name w:val="Closing"/>
    <w:basedOn w:val="Normal"/>
    <w:link w:val="ClosingChar"/>
    <w:rsid w:val="0043037E"/>
    <w:pPr>
      <w:spacing w:after="0"/>
      <w:ind w:left="4252"/>
    </w:pPr>
  </w:style>
  <w:style w:type="character" w:customStyle="1" w:styleId="ClosingChar">
    <w:name w:val="Closing Char"/>
    <w:basedOn w:val="DefaultParagraphFont"/>
    <w:link w:val="Closing"/>
    <w:rsid w:val="0043037E"/>
    <w:rPr>
      <w:rFonts w:eastAsia="Times New Roman"/>
      <w:lang w:val="en-GB" w:eastAsia="en-US"/>
    </w:rPr>
  </w:style>
  <w:style w:type="paragraph" w:styleId="Date">
    <w:name w:val="Date"/>
    <w:basedOn w:val="Normal"/>
    <w:next w:val="Normal"/>
    <w:link w:val="DateChar"/>
    <w:rsid w:val="0043037E"/>
  </w:style>
  <w:style w:type="character" w:customStyle="1" w:styleId="DateChar">
    <w:name w:val="Date Char"/>
    <w:basedOn w:val="DefaultParagraphFont"/>
    <w:link w:val="Date"/>
    <w:rsid w:val="0043037E"/>
    <w:rPr>
      <w:rFonts w:eastAsia="Times New Roman"/>
      <w:lang w:val="en-GB" w:eastAsia="en-US"/>
    </w:rPr>
  </w:style>
  <w:style w:type="paragraph" w:styleId="DocumentMap">
    <w:name w:val="Document Map"/>
    <w:basedOn w:val="Normal"/>
    <w:link w:val="DocumentMapChar"/>
    <w:rsid w:val="0043037E"/>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E"/>
    <w:rPr>
      <w:rFonts w:ascii="Segoe UI" w:eastAsia="Times New Roman" w:hAnsi="Segoe UI" w:cs="Segoe UI"/>
      <w:sz w:val="16"/>
      <w:szCs w:val="16"/>
      <w:lang w:val="en-GB" w:eastAsia="en-US"/>
    </w:rPr>
  </w:style>
  <w:style w:type="paragraph" w:styleId="E-mailSignature">
    <w:name w:val="E-mail Signature"/>
    <w:basedOn w:val="Normal"/>
    <w:link w:val="E-mailSignatureChar"/>
    <w:rsid w:val="0043037E"/>
    <w:pPr>
      <w:spacing w:after="0"/>
    </w:pPr>
  </w:style>
  <w:style w:type="character" w:customStyle="1" w:styleId="E-mailSignatureChar">
    <w:name w:val="E-mail Signature Char"/>
    <w:basedOn w:val="DefaultParagraphFont"/>
    <w:link w:val="E-mailSignature"/>
    <w:rsid w:val="0043037E"/>
    <w:rPr>
      <w:rFonts w:eastAsia="Times New Roman"/>
      <w:lang w:val="en-GB" w:eastAsia="en-US"/>
    </w:rPr>
  </w:style>
  <w:style w:type="paragraph" w:styleId="EndnoteText">
    <w:name w:val="endnote text"/>
    <w:basedOn w:val="Normal"/>
    <w:link w:val="EndnoteTextChar"/>
    <w:rsid w:val="0043037E"/>
    <w:pPr>
      <w:spacing w:after="0"/>
    </w:pPr>
  </w:style>
  <w:style w:type="character" w:customStyle="1" w:styleId="EndnoteTextChar">
    <w:name w:val="Endnote Text Char"/>
    <w:basedOn w:val="DefaultParagraphFont"/>
    <w:link w:val="EndnoteText"/>
    <w:rsid w:val="0043037E"/>
    <w:rPr>
      <w:rFonts w:eastAsia="Times New Roman"/>
      <w:lang w:val="en-GB" w:eastAsia="en-US"/>
    </w:rPr>
  </w:style>
  <w:style w:type="paragraph" w:styleId="EnvelopeAddress">
    <w:name w:val="envelope address"/>
    <w:basedOn w:val="Normal"/>
    <w:rsid w:val="0043037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E"/>
    <w:pPr>
      <w:spacing w:after="0"/>
    </w:pPr>
    <w:rPr>
      <w:rFonts w:asciiTheme="majorHAnsi" w:eastAsiaTheme="majorEastAsia" w:hAnsiTheme="majorHAnsi" w:cstheme="majorBidi"/>
    </w:rPr>
  </w:style>
  <w:style w:type="paragraph" w:styleId="HTMLAddress">
    <w:name w:val="HTML Address"/>
    <w:basedOn w:val="Normal"/>
    <w:link w:val="HTMLAddressChar"/>
    <w:rsid w:val="0043037E"/>
    <w:pPr>
      <w:spacing w:after="0"/>
    </w:pPr>
    <w:rPr>
      <w:i/>
      <w:iCs/>
    </w:rPr>
  </w:style>
  <w:style w:type="character" w:customStyle="1" w:styleId="HTMLAddressChar">
    <w:name w:val="HTML Address Char"/>
    <w:basedOn w:val="DefaultParagraphFont"/>
    <w:link w:val="HTMLAddress"/>
    <w:rsid w:val="0043037E"/>
    <w:rPr>
      <w:rFonts w:eastAsia="Times New Roman"/>
      <w:i/>
      <w:iCs/>
      <w:lang w:val="en-GB" w:eastAsia="en-US"/>
    </w:rPr>
  </w:style>
  <w:style w:type="paragraph" w:styleId="HTMLPreformatted">
    <w:name w:val="HTML Preformatted"/>
    <w:basedOn w:val="Normal"/>
    <w:link w:val="HTMLPreformattedChar"/>
    <w:rsid w:val="0043037E"/>
    <w:pPr>
      <w:spacing w:after="0"/>
    </w:pPr>
    <w:rPr>
      <w:rFonts w:ascii="Consolas" w:hAnsi="Consolas"/>
    </w:rPr>
  </w:style>
  <w:style w:type="character" w:customStyle="1" w:styleId="HTMLPreformattedChar">
    <w:name w:val="HTML Preformatted Char"/>
    <w:basedOn w:val="DefaultParagraphFont"/>
    <w:link w:val="HTMLPreformatted"/>
    <w:rsid w:val="0043037E"/>
    <w:rPr>
      <w:rFonts w:ascii="Consolas" w:eastAsia="Times New Roman" w:hAnsi="Consolas"/>
      <w:lang w:val="en-GB" w:eastAsia="en-US"/>
    </w:rPr>
  </w:style>
  <w:style w:type="paragraph" w:styleId="Index3">
    <w:name w:val="index 3"/>
    <w:basedOn w:val="Normal"/>
    <w:next w:val="Normal"/>
    <w:rsid w:val="0043037E"/>
    <w:pPr>
      <w:spacing w:after="0"/>
      <w:ind w:left="600" w:hanging="200"/>
    </w:pPr>
  </w:style>
  <w:style w:type="paragraph" w:styleId="Index4">
    <w:name w:val="index 4"/>
    <w:basedOn w:val="Normal"/>
    <w:next w:val="Normal"/>
    <w:rsid w:val="0043037E"/>
    <w:pPr>
      <w:spacing w:after="0"/>
      <w:ind w:left="800" w:hanging="200"/>
    </w:pPr>
  </w:style>
  <w:style w:type="paragraph" w:styleId="Index5">
    <w:name w:val="index 5"/>
    <w:basedOn w:val="Normal"/>
    <w:next w:val="Normal"/>
    <w:rsid w:val="0043037E"/>
    <w:pPr>
      <w:spacing w:after="0"/>
      <w:ind w:left="1000" w:hanging="200"/>
    </w:pPr>
  </w:style>
  <w:style w:type="paragraph" w:styleId="Index6">
    <w:name w:val="index 6"/>
    <w:basedOn w:val="Normal"/>
    <w:next w:val="Normal"/>
    <w:rsid w:val="0043037E"/>
    <w:pPr>
      <w:spacing w:after="0"/>
      <w:ind w:left="1200" w:hanging="200"/>
    </w:pPr>
  </w:style>
  <w:style w:type="paragraph" w:styleId="Index7">
    <w:name w:val="index 7"/>
    <w:basedOn w:val="Normal"/>
    <w:next w:val="Normal"/>
    <w:rsid w:val="0043037E"/>
    <w:pPr>
      <w:spacing w:after="0"/>
      <w:ind w:left="1400" w:hanging="200"/>
    </w:pPr>
  </w:style>
  <w:style w:type="paragraph" w:styleId="Index8">
    <w:name w:val="index 8"/>
    <w:basedOn w:val="Normal"/>
    <w:next w:val="Normal"/>
    <w:rsid w:val="0043037E"/>
    <w:pPr>
      <w:spacing w:after="0"/>
      <w:ind w:left="1600" w:hanging="200"/>
    </w:pPr>
  </w:style>
  <w:style w:type="paragraph" w:styleId="Index9">
    <w:name w:val="index 9"/>
    <w:basedOn w:val="Normal"/>
    <w:next w:val="Normal"/>
    <w:rsid w:val="0043037E"/>
    <w:pPr>
      <w:spacing w:after="0"/>
      <w:ind w:left="1800" w:hanging="200"/>
    </w:pPr>
  </w:style>
  <w:style w:type="paragraph" w:styleId="IndexHeading">
    <w:name w:val="index heading"/>
    <w:basedOn w:val="Normal"/>
    <w:next w:val="Index1"/>
    <w:rsid w:val="0043037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E"/>
    <w:rPr>
      <w:rFonts w:eastAsia="Times New Roman"/>
      <w:i/>
      <w:iCs/>
      <w:color w:val="4472C4" w:themeColor="accent1"/>
      <w:lang w:val="en-GB" w:eastAsia="en-US"/>
    </w:rPr>
  </w:style>
  <w:style w:type="paragraph" w:styleId="ListContinue">
    <w:name w:val="List Continue"/>
    <w:basedOn w:val="Normal"/>
    <w:rsid w:val="0043037E"/>
    <w:pPr>
      <w:spacing w:after="120"/>
      <w:ind w:left="283"/>
      <w:contextualSpacing/>
    </w:pPr>
  </w:style>
  <w:style w:type="paragraph" w:styleId="ListContinue2">
    <w:name w:val="List Continue 2"/>
    <w:basedOn w:val="Normal"/>
    <w:rsid w:val="0043037E"/>
    <w:pPr>
      <w:spacing w:after="120"/>
      <w:ind w:left="566"/>
      <w:contextualSpacing/>
    </w:pPr>
  </w:style>
  <w:style w:type="paragraph" w:styleId="ListContinue3">
    <w:name w:val="List Continue 3"/>
    <w:basedOn w:val="Normal"/>
    <w:rsid w:val="0043037E"/>
    <w:pPr>
      <w:spacing w:after="120"/>
      <w:ind w:left="849"/>
      <w:contextualSpacing/>
    </w:pPr>
  </w:style>
  <w:style w:type="paragraph" w:styleId="ListContinue4">
    <w:name w:val="List Continue 4"/>
    <w:basedOn w:val="Normal"/>
    <w:rsid w:val="0043037E"/>
    <w:pPr>
      <w:spacing w:after="120"/>
      <w:ind w:left="1132"/>
      <w:contextualSpacing/>
    </w:pPr>
  </w:style>
  <w:style w:type="paragraph" w:styleId="ListContinue5">
    <w:name w:val="List Continue 5"/>
    <w:basedOn w:val="Normal"/>
    <w:rsid w:val="0043037E"/>
    <w:pPr>
      <w:spacing w:after="120"/>
      <w:ind w:left="1415"/>
      <w:contextualSpacing/>
    </w:pPr>
  </w:style>
  <w:style w:type="paragraph" w:styleId="ListNumber3">
    <w:name w:val="List Number 3"/>
    <w:basedOn w:val="Normal"/>
    <w:rsid w:val="0043037E"/>
    <w:pPr>
      <w:numPr>
        <w:numId w:val="5"/>
      </w:numPr>
      <w:contextualSpacing/>
    </w:pPr>
  </w:style>
  <w:style w:type="paragraph" w:styleId="ListNumber4">
    <w:name w:val="List Number 4"/>
    <w:basedOn w:val="Normal"/>
    <w:rsid w:val="0043037E"/>
    <w:pPr>
      <w:numPr>
        <w:numId w:val="6"/>
      </w:numPr>
      <w:contextualSpacing/>
    </w:pPr>
  </w:style>
  <w:style w:type="paragraph" w:styleId="ListNumber5">
    <w:name w:val="List Number 5"/>
    <w:basedOn w:val="Normal"/>
    <w:rsid w:val="0043037E"/>
    <w:pPr>
      <w:numPr>
        <w:numId w:val="7"/>
      </w:numPr>
      <w:contextualSpacing/>
    </w:pPr>
  </w:style>
  <w:style w:type="paragraph" w:styleId="MacroText">
    <w:name w:val="macro"/>
    <w:link w:val="MacroTextChar"/>
    <w:rsid w:val="0043037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US"/>
    </w:rPr>
  </w:style>
  <w:style w:type="character" w:customStyle="1" w:styleId="MacroTextChar">
    <w:name w:val="Macro Text Char"/>
    <w:basedOn w:val="DefaultParagraphFont"/>
    <w:link w:val="MacroText"/>
    <w:rsid w:val="0043037E"/>
    <w:rPr>
      <w:rFonts w:ascii="Consolas" w:eastAsia="Times New Roman" w:hAnsi="Consolas"/>
      <w:lang w:val="en-GB" w:eastAsia="en-US"/>
    </w:rPr>
  </w:style>
  <w:style w:type="paragraph" w:styleId="MessageHeader">
    <w:name w:val="Message Header"/>
    <w:basedOn w:val="Normal"/>
    <w:link w:val="MessageHeaderChar"/>
    <w:rsid w:val="0043037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43037E"/>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43037E"/>
    <w:rPr>
      <w:sz w:val="24"/>
      <w:szCs w:val="24"/>
    </w:rPr>
  </w:style>
  <w:style w:type="paragraph" w:styleId="NormalIndent">
    <w:name w:val="Normal Indent"/>
    <w:basedOn w:val="Normal"/>
    <w:rsid w:val="0043037E"/>
    <w:pPr>
      <w:ind w:left="720"/>
    </w:pPr>
  </w:style>
  <w:style w:type="paragraph" w:styleId="NoteHeading">
    <w:name w:val="Note Heading"/>
    <w:basedOn w:val="Normal"/>
    <w:next w:val="Normal"/>
    <w:link w:val="NoteHeadingChar"/>
    <w:rsid w:val="0043037E"/>
    <w:pPr>
      <w:spacing w:after="0"/>
    </w:pPr>
  </w:style>
  <w:style w:type="character" w:customStyle="1" w:styleId="NoteHeadingChar">
    <w:name w:val="Note Heading Char"/>
    <w:basedOn w:val="DefaultParagraphFont"/>
    <w:link w:val="NoteHeading"/>
    <w:rsid w:val="0043037E"/>
    <w:rPr>
      <w:rFonts w:eastAsia="Times New Roman"/>
      <w:lang w:val="en-GB" w:eastAsia="en-US"/>
    </w:rPr>
  </w:style>
  <w:style w:type="paragraph" w:styleId="PlainText">
    <w:name w:val="Plain Text"/>
    <w:basedOn w:val="Normal"/>
    <w:link w:val="PlainTextChar"/>
    <w:rsid w:val="0043037E"/>
    <w:pPr>
      <w:spacing w:after="0"/>
    </w:pPr>
    <w:rPr>
      <w:rFonts w:ascii="Consolas" w:hAnsi="Consolas"/>
      <w:sz w:val="21"/>
      <w:szCs w:val="21"/>
    </w:rPr>
  </w:style>
  <w:style w:type="character" w:customStyle="1" w:styleId="PlainTextChar">
    <w:name w:val="Plain Text Char"/>
    <w:basedOn w:val="DefaultParagraphFont"/>
    <w:link w:val="PlainText"/>
    <w:rsid w:val="0043037E"/>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43037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E"/>
    <w:rPr>
      <w:rFonts w:eastAsia="Times New Roman"/>
      <w:i/>
      <w:iCs/>
      <w:color w:val="404040" w:themeColor="text1" w:themeTint="BF"/>
      <w:lang w:val="en-GB" w:eastAsia="en-US"/>
    </w:rPr>
  </w:style>
  <w:style w:type="paragraph" w:styleId="Salutation">
    <w:name w:val="Salutation"/>
    <w:basedOn w:val="Normal"/>
    <w:next w:val="Normal"/>
    <w:link w:val="SalutationChar"/>
    <w:rsid w:val="0043037E"/>
  </w:style>
  <w:style w:type="character" w:customStyle="1" w:styleId="SalutationChar">
    <w:name w:val="Salutation Char"/>
    <w:basedOn w:val="DefaultParagraphFont"/>
    <w:link w:val="Salutation"/>
    <w:rsid w:val="0043037E"/>
    <w:rPr>
      <w:rFonts w:eastAsia="Times New Roman"/>
      <w:lang w:val="en-GB" w:eastAsia="en-US"/>
    </w:rPr>
  </w:style>
  <w:style w:type="paragraph" w:styleId="Signature">
    <w:name w:val="Signature"/>
    <w:basedOn w:val="Normal"/>
    <w:link w:val="SignatureChar"/>
    <w:rsid w:val="0043037E"/>
    <w:pPr>
      <w:spacing w:after="0"/>
      <w:ind w:left="4252"/>
    </w:pPr>
  </w:style>
  <w:style w:type="character" w:customStyle="1" w:styleId="SignatureChar">
    <w:name w:val="Signature Char"/>
    <w:basedOn w:val="DefaultParagraphFont"/>
    <w:link w:val="Signature"/>
    <w:rsid w:val="0043037E"/>
    <w:rPr>
      <w:rFonts w:eastAsia="Times New Roman"/>
      <w:lang w:val="en-GB" w:eastAsia="en-US"/>
    </w:rPr>
  </w:style>
  <w:style w:type="paragraph" w:styleId="Subtitle">
    <w:name w:val="Subtitle"/>
    <w:basedOn w:val="Normal"/>
    <w:next w:val="Normal"/>
    <w:link w:val="SubtitleChar"/>
    <w:qFormat/>
    <w:rsid w:val="0043037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43037E"/>
    <w:pPr>
      <w:spacing w:after="0"/>
      <w:ind w:left="200" w:hanging="200"/>
    </w:pPr>
  </w:style>
  <w:style w:type="paragraph" w:styleId="TableofFigures">
    <w:name w:val="table of figures"/>
    <w:basedOn w:val="Normal"/>
    <w:next w:val="Normal"/>
    <w:rsid w:val="0043037E"/>
    <w:pPr>
      <w:spacing w:after="0"/>
    </w:pPr>
  </w:style>
  <w:style w:type="paragraph" w:styleId="Title">
    <w:name w:val="Title"/>
    <w:basedOn w:val="Normal"/>
    <w:next w:val="Normal"/>
    <w:link w:val="TitleChar"/>
    <w:qFormat/>
    <w:rsid w:val="0043037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43037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0113377">
      <w:bodyDiv w:val="1"/>
      <w:marLeft w:val="0"/>
      <w:marRight w:val="0"/>
      <w:marTop w:val="0"/>
      <w:marBottom w:val="0"/>
      <w:divBdr>
        <w:top w:val="none" w:sz="0" w:space="0" w:color="auto"/>
        <w:left w:val="none" w:sz="0" w:space="0" w:color="auto"/>
        <w:bottom w:val="none" w:sz="0" w:space="0" w:color="auto"/>
        <w:right w:val="none" w:sz="0" w:space="0" w:color="auto"/>
      </w:divBdr>
    </w:div>
    <w:div w:id="1912351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3</Pages>
  <Words>5520</Words>
  <Characters>32722</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81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423_CR0139_(Rel-17)_TEI17</cp:lastModifiedBy>
  <cp:revision>3</cp:revision>
  <cp:lastPrinted>2019-02-25T14:05:00Z</cp:lastPrinted>
  <dcterms:created xsi:type="dcterms:W3CDTF">2023-01-06T15:54:00Z</dcterms:created>
  <dcterms:modified xsi:type="dcterms:W3CDTF">2023-01-06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jRQ9ziCcE3hEszQtjV+dZpdVslrH03Akx1Z/XVg9v9f2eEaxE90A8K7bsqxBuuoVA5MAD0
Efwg5jR8qmjLwh2LMA9CaE6YAuddkB50vTQAwvHRCpOabAVESbdtOED9AYimOP78O2vOxH7c
QHA/kqzZT9N9iolbyAd8aBRi6v2ADtU0lYYOXGiL5K22zt9yhw9x7Bz8RWAIDcTjCuAM1pcM
zsvPvb+GdcOOL8sw7f</vt:lpwstr>
  </property>
  <property fmtid="{D5CDD505-2E9C-101B-9397-08002B2CF9AE}" pid="3" name="_2015_ms_pID_7253431">
    <vt:lpwstr>I5KdyRYSFkAFDV8xC0Ykg6y3IuO97FBy/+RtaUGmmvoApCT30DblAi
w1tK46g248+u298t9s3F+gfh4UBuemcu3xNBbuHCbehPgWi+R6gpzhOQ6i+m0upGaPIL4n+N
K7XJFlqFTE+hr1tuEYW1yCkHS/M5hmtKuurL+Zk36+7hllRMxzIRk6B0t+jJOHLez0VI/nOH
Jfxy4uuznB52AJxy8k1UcF2XuXE2YeDQT7m8</vt:lpwstr>
  </property>
  <property fmtid="{D5CDD505-2E9C-101B-9397-08002B2CF9AE}" pid="4" name="_2015_ms_pID_7253432">
    <vt:lpwstr>7Q==</vt:lpwstr>
  </property>
</Properties>
</file>